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050F" w:rsidRDefault="004A050F" w:rsidP="004A050F">
      <w:pPr>
        <w:jc w:val="center"/>
        <w:rPr>
          <w:sz w:val="32"/>
          <w:szCs w:val="32"/>
        </w:rPr>
      </w:pPr>
    </w:p>
    <w:p w:rsidR="004A050F" w:rsidRDefault="004A050F" w:rsidP="004A050F">
      <w:pPr>
        <w:jc w:val="center"/>
        <w:rPr>
          <w:sz w:val="32"/>
          <w:szCs w:val="32"/>
        </w:rPr>
      </w:pPr>
    </w:p>
    <w:p w:rsidR="004A050F" w:rsidRDefault="004A050F" w:rsidP="004A050F">
      <w:pPr>
        <w:jc w:val="center"/>
        <w:rPr>
          <w:sz w:val="32"/>
          <w:szCs w:val="32"/>
        </w:rPr>
      </w:pPr>
    </w:p>
    <w:p w:rsidR="004A050F" w:rsidRDefault="004A050F" w:rsidP="004A050F">
      <w:pPr>
        <w:jc w:val="center"/>
        <w:rPr>
          <w:sz w:val="32"/>
          <w:szCs w:val="32"/>
        </w:rPr>
      </w:pPr>
    </w:p>
    <w:p w:rsidR="004A050F" w:rsidRDefault="004A050F" w:rsidP="004A050F">
      <w:pPr>
        <w:jc w:val="center"/>
        <w:rPr>
          <w:b/>
          <w:sz w:val="40"/>
          <w:szCs w:val="32"/>
        </w:rPr>
      </w:pPr>
    </w:p>
    <w:p w:rsidR="004A050F" w:rsidRDefault="004A050F" w:rsidP="004A050F">
      <w:pPr>
        <w:jc w:val="center"/>
        <w:rPr>
          <w:b/>
          <w:sz w:val="40"/>
          <w:szCs w:val="32"/>
        </w:rPr>
      </w:pPr>
    </w:p>
    <w:p w:rsidR="004A050F" w:rsidRDefault="004A050F" w:rsidP="004A050F">
      <w:pPr>
        <w:jc w:val="center"/>
        <w:rPr>
          <w:b/>
          <w:sz w:val="40"/>
          <w:szCs w:val="32"/>
        </w:rPr>
      </w:pPr>
    </w:p>
    <w:p w:rsidR="004A050F" w:rsidRPr="004A050F" w:rsidRDefault="004A050F" w:rsidP="004A050F">
      <w:pPr>
        <w:jc w:val="center"/>
        <w:rPr>
          <w:b/>
          <w:sz w:val="72"/>
          <w:szCs w:val="32"/>
        </w:rPr>
      </w:pPr>
      <w:r w:rsidRPr="004A050F">
        <w:rPr>
          <w:rFonts w:hint="eastAsia"/>
          <w:b/>
          <w:sz w:val="72"/>
          <w:szCs w:val="32"/>
        </w:rPr>
        <w:t>水杯子</w:t>
      </w:r>
    </w:p>
    <w:p w:rsidR="00505AA7" w:rsidRPr="004A050F" w:rsidRDefault="004A050F" w:rsidP="004A050F">
      <w:pPr>
        <w:jc w:val="center"/>
        <w:rPr>
          <w:b/>
          <w:sz w:val="72"/>
          <w:szCs w:val="32"/>
        </w:rPr>
      </w:pPr>
      <w:r w:rsidRPr="004A050F">
        <w:rPr>
          <w:rFonts w:hint="eastAsia"/>
          <w:b/>
          <w:sz w:val="72"/>
          <w:szCs w:val="32"/>
        </w:rPr>
        <w:t>云平台智能系统</w:t>
      </w:r>
    </w:p>
    <w:p w:rsidR="004A050F" w:rsidRDefault="004A050F" w:rsidP="004A050F">
      <w:pPr>
        <w:jc w:val="center"/>
        <w:rPr>
          <w:b/>
          <w:sz w:val="40"/>
          <w:szCs w:val="32"/>
        </w:rPr>
      </w:pPr>
    </w:p>
    <w:p w:rsidR="004A050F" w:rsidRDefault="004A050F" w:rsidP="004A050F">
      <w:pPr>
        <w:jc w:val="center"/>
        <w:rPr>
          <w:b/>
          <w:sz w:val="40"/>
          <w:szCs w:val="32"/>
        </w:rPr>
      </w:pPr>
      <w:r>
        <w:rPr>
          <w:rFonts w:hint="eastAsia"/>
          <w:b/>
          <w:sz w:val="40"/>
          <w:szCs w:val="32"/>
        </w:rPr>
        <w:t>VERSION R.0.0.1</w:t>
      </w:r>
    </w:p>
    <w:p w:rsidR="004A050F" w:rsidRDefault="004A050F" w:rsidP="004A050F">
      <w:pPr>
        <w:jc w:val="center"/>
        <w:rPr>
          <w:b/>
          <w:sz w:val="40"/>
          <w:szCs w:val="32"/>
        </w:rPr>
      </w:pPr>
    </w:p>
    <w:p w:rsidR="004A050F" w:rsidRDefault="004A050F" w:rsidP="004A050F">
      <w:pPr>
        <w:jc w:val="center"/>
        <w:rPr>
          <w:b/>
          <w:sz w:val="40"/>
          <w:szCs w:val="32"/>
        </w:rPr>
      </w:pPr>
    </w:p>
    <w:p w:rsidR="004A050F" w:rsidRDefault="004A050F" w:rsidP="004A050F">
      <w:pPr>
        <w:jc w:val="center"/>
        <w:rPr>
          <w:b/>
          <w:sz w:val="40"/>
          <w:szCs w:val="32"/>
        </w:rPr>
      </w:pPr>
    </w:p>
    <w:p w:rsidR="004A050F" w:rsidRDefault="004A050F" w:rsidP="004A050F">
      <w:pPr>
        <w:jc w:val="center"/>
        <w:rPr>
          <w:b/>
          <w:sz w:val="40"/>
          <w:szCs w:val="32"/>
        </w:rPr>
      </w:pPr>
    </w:p>
    <w:p w:rsidR="004A050F" w:rsidRDefault="004A050F" w:rsidP="004A050F">
      <w:pPr>
        <w:jc w:val="center"/>
        <w:rPr>
          <w:b/>
          <w:sz w:val="40"/>
          <w:szCs w:val="32"/>
        </w:rPr>
      </w:pPr>
    </w:p>
    <w:p w:rsidR="004A050F" w:rsidRDefault="004A050F" w:rsidP="004A050F">
      <w:pPr>
        <w:jc w:val="center"/>
        <w:rPr>
          <w:b/>
          <w:sz w:val="40"/>
          <w:szCs w:val="32"/>
        </w:rPr>
      </w:pPr>
    </w:p>
    <w:p w:rsidR="004A050F" w:rsidRDefault="004A050F" w:rsidP="004A050F">
      <w:pPr>
        <w:jc w:val="center"/>
        <w:rPr>
          <w:b/>
          <w:sz w:val="40"/>
          <w:szCs w:val="32"/>
        </w:rPr>
      </w:pPr>
    </w:p>
    <w:p w:rsidR="004A050F" w:rsidRDefault="004A050F" w:rsidP="004A050F">
      <w:pPr>
        <w:jc w:val="center"/>
        <w:rPr>
          <w:b/>
          <w:sz w:val="40"/>
          <w:szCs w:val="32"/>
        </w:rPr>
      </w:pPr>
      <w:r>
        <w:rPr>
          <w:b/>
          <w:sz w:val="40"/>
          <w:szCs w:val="32"/>
        </w:rPr>
        <w:t>2017</w:t>
      </w:r>
      <w:r>
        <w:rPr>
          <w:rFonts w:hint="eastAsia"/>
          <w:b/>
          <w:sz w:val="40"/>
          <w:szCs w:val="32"/>
        </w:rPr>
        <w:t>年</w:t>
      </w:r>
      <w:r>
        <w:rPr>
          <w:rFonts w:hint="eastAsia"/>
          <w:b/>
          <w:sz w:val="40"/>
          <w:szCs w:val="32"/>
        </w:rPr>
        <w:t>09</w:t>
      </w:r>
      <w:r>
        <w:rPr>
          <w:rFonts w:hint="eastAsia"/>
          <w:b/>
          <w:sz w:val="40"/>
          <w:szCs w:val="32"/>
        </w:rPr>
        <w:t>月</w:t>
      </w:r>
    </w:p>
    <w:p w:rsidR="004A050F" w:rsidRDefault="004A050F" w:rsidP="004A050F">
      <w:pPr>
        <w:jc w:val="center"/>
        <w:rPr>
          <w:b/>
          <w:sz w:val="40"/>
          <w:szCs w:val="32"/>
        </w:rPr>
      </w:pPr>
    </w:p>
    <w:p w:rsidR="004A050F" w:rsidRDefault="004A050F">
      <w:pPr>
        <w:widowControl/>
        <w:jc w:val="left"/>
        <w:rPr>
          <w:b/>
          <w:sz w:val="40"/>
          <w:szCs w:val="32"/>
        </w:rPr>
      </w:pPr>
      <w:r>
        <w:rPr>
          <w:b/>
          <w:sz w:val="40"/>
          <w:szCs w:val="32"/>
        </w:rPr>
        <w:br w:type="page"/>
      </w:r>
    </w:p>
    <w:sdt>
      <w:sdtPr>
        <w:rPr>
          <w:sz w:val="36"/>
          <w:lang w:val="zh-CN"/>
        </w:rPr>
        <w:id w:val="3312989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4"/>
          <w:szCs w:val="22"/>
          <w:lang w:val="en-US"/>
        </w:rPr>
      </w:sdtEndPr>
      <w:sdtContent>
        <w:p w:rsidR="008247DA" w:rsidRDefault="008247DA" w:rsidP="008247DA">
          <w:pPr>
            <w:pStyle w:val="TOC"/>
            <w:jc w:val="center"/>
            <w:rPr>
              <w:rFonts w:hint="eastAsia"/>
              <w:sz w:val="44"/>
              <w:lang w:val="zh-CN"/>
            </w:rPr>
          </w:pPr>
          <w:r w:rsidRPr="008247DA">
            <w:rPr>
              <w:sz w:val="44"/>
              <w:lang w:val="zh-CN"/>
            </w:rPr>
            <w:t>目录</w:t>
          </w:r>
        </w:p>
        <w:p w:rsidR="008247DA" w:rsidRDefault="008247DA" w:rsidP="008247DA">
          <w:pPr>
            <w:rPr>
              <w:rFonts w:hint="eastAsia"/>
              <w:lang w:val="zh-CN"/>
            </w:rPr>
          </w:pPr>
        </w:p>
        <w:p w:rsidR="008247DA" w:rsidRPr="008247DA" w:rsidRDefault="008247DA" w:rsidP="008247DA">
          <w:pPr>
            <w:rPr>
              <w:rFonts w:hint="eastAsia"/>
              <w:lang w:val="zh-CN"/>
            </w:rPr>
          </w:pPr>
        </w:p>
        <w:p w:rsidR="008247DA" w:rsidRPr="008247DA" w:rsidRDefault="008247DA" w:rsidP="008247DA">
          <w:pPr>
            <w:pStyle w:val="11"/>
            <w:tabs>
              <w:tab w:val="left" w:pos="84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8"/>
              <w:szCs w:val="28"/>
            </w:rPr>
          </w:pPr>
          <w:r w:rsidRPr="008247DA">
            <w:rPr>
              <w:sz w:val="28"/>
              <w:szCs w:val="28"/>
            </w:rPr>
            <w:fldChar w:fldCharType="begin"/>
          </w:r>
          <w:r w:rsidRPr="008247DA">
            <w:rPr>
              <w:sz w:val="28"/>
              <w:szCs w:val="28"/>
            </w:rPr>
            <w:instrText xml:space="preserve"> TOC \o "1-3" \h \z \u </w:instrText>
          </w:r>
          <w:r w:rsidRPr="008247DA">
            <w:rPr>
              <w:sz w:val="28"/>
              <w:szCs w:val="28"/>
            </w:rPr>
            <w:fldChar w:fldCharType="separate"/>
          </w:r>
          <w:hyperlink w:anchor="_Toc493778087" w:history="1">
            <w:r w:rsidRPr="008247D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1.</w:t>
            </w:r>
            <w:r w:rsidRPr="008247D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Pr="008247DA">
              <w:rPr>
                <w:rStyle w:val="a8"/>
                <w:rFonts w:ascii="宋体" w:eastAsia="宋体" w:hAnsi="宋体" w:hint="eastAsia"/>
                <w:noProof/>
                <w:sz w:val="28"/>
                <w:szCs w:val="28"/>
              </w:rPr>
              <w:t>概述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493778087 \h </w:instrTex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- 2 -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247DA" w:rsidRPr="008247DA" w:rsidRDefault="008247DA" w:rsidP="008247DA">
          <w:pPr>
            <w:pStyle w:val="20"/>
            <w:tabs>
              <w:tab w:val="left" w:pos="105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8"/>
              <w:szCs w:val="28"/>
            </w:rPr>
          </w:pPr>
          <w:hyperlink w:anchor="_Toc493778088" w:history="1">
            <w:r w:rsidRPr="008247D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1.1</w:t>
            </w:r>
            <w:r w:rsidRPr="008247D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Pr="008247DA">
              <w:rPr>
                <w:rStyle w:val="a8"/>
                <w:rFonts w:ascii="宋体" w:eastAsia="宋体" w:hAnsi="宋体" w:hint="eastAsia"/>
                <w:noProof/>
                <w:sz w:val="28"/>
                <w:szCs w:val="28"/>
              </w:rPr>
              <w:t>系统概述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493778088 \h </w:instrTex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- 2 -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247DA" w:rsidRPr="008247DA" w:rsidRDefault="008247DA" w:rsidP="008247DA">
          <w:pPr>
            <w:pStyle w:val="20"/>
            <w:tabs>
              <w:tab w:val="left" w:pos="105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8"/>
              <w:szCs w:val="28"/>
            </w:rPr>
          </w:pPr>
          <w:hyperlink w:anchor="_Toc493778089" w:history="1">
            <w:r w:rsidRPr="008247D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1.2</w:t>
            </w:r>
            <w:r w:rsidRPr="008247D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Pr="008247DA">
              <w:rPr>
                <w:rStyle w:val="a8"/>
                <w:rFonts w:ascii="宋体" w:eastAsia="宋体" w:hAnsi="宋体" w:hint="eastAsia"/>
                <w:noProof/>
                <w:sz w:val="28"/>
                <w:szCs w:val="28"/>
              </w:rPr>
              <w:t>系统结构图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493778089 \h </w:instrTex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- 3 -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247DA" w:rsidRPr="008247DA" w:rsidRDefault="008247DA" w:rsidP="008247DA">
          <w:pPr>
            <w:pStyle w:val="11"/>
            <w:tabs>
              <w:tab w:val="left" w:pos="84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8"/>
              <w:szCs w:val="28"/>
            </w:rPr>
          </w:pPr>
          <w:hyperlink w:anchor="_Toc493778090" w:history="1">
            <w:r w:rsidRPr="008247D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2.</w:t>
            </w:r>
            <w:r w:rsidRPr="008247D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Pr="008247DA">
              <w:rPr>
                <w:rStyle w:val="a8"/>
                <w:rFonts w:ascii="宋体" w:eastAsia="宋体" w:hAnsi="宋体" w:hint="eastAsia"/>
                <w:noProof/>
                <w:sz w:val="28"/>
                <w:szCs w:val="28"/>
              </w:rPr>
              <w:t>在线水质监测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493778090 \h </w:instrTex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- 3 -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247DA" w:rsidRPr="008247DA" w:rsidRDefault="008247DA" w:rsidP="008247DA">
          <w:pPr>
            <w:pStyle w:val="20"/>
            <w:tabs>
              <w:tab w:val="left" w:pos="105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8"/>
              <w:szCs w:val="28"/>
            </w:rPr>
          </w:pPr>
          <w:hyperlink w:anchor="_Toc493778091" w:history="1">
            <w:r w:rsidRPr="008247D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2.1</w:t>
            </w:r>
            <w:r w:rsidRPr="008247D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Pr="008247DA">
              <w:rPr>
                <w:rStyle w:val="a8"/>
                <w:rFonts w:ascii="宋体" w:eastAsia="宋体" w:hAnsi="宋体" w:hint="eastAsia"/>
                <w:noProof/>
                <w:sz w:val="28"/>
                <w:szCs w:val="28"/>
              </w:rPr>
              <w:t>概述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493778091 \h </w:instrTex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- 3 -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247DA" w:rsidRPr="008247DA" w:rsidRDefault="008247DA" w:rsidP="008247DA">
          <w:pPr>
            <w:pStyle w:val="20"/>
            <w:tabs>
              <w:tab w:val="left" w:pos="105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8"/>
              <w:szCs w:val="28"/>
            </w:rPr>
          </w:pPr>
          <w:hyperlink w:anchor="_Toc493778092" w:history="1">
            <w:r w:rsidRPr="008247D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2.2</w:t>
            </w:r>
            <w:r w:rsidRPr="008247D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Pr="008247DA">
              <w:rPr>
                <w:rStyle w:val="a8"/>
                <w:rFonts w:ascii="宋体" w:eastAsia="宋体" w:hAnsi="宋体" w:hint="eastAsia"/>
                <w:noProof/>
                <w:sz w:val="28"/>
                <w:szCs w:val="28"/>
              </w:rPr>
              <w:t>用例列表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493778092 \h </w:instrTex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- 4 -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247DA" w:rsidRPr="008247DA" w:rsidRDefault="008247DA" w:rsidP="008247DA">
          <w:pPr>
            <w:pStyle w:val="20"/>
            <w:tabs>
              <w:tab w:val="left" w:pos="105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8"/>
              <w:szCs w:val="28"/>
            </w:rPr>
          </w:pPr>
          <w:hyperlink w:anchor="_Toc493778093" w:history="1">
            <w:r w:rsidRPr="008247D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2.3</w:t>
            </w:r>
            <w:r w:rsidRPr="008247D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Pr="008247DA">
              <w:rPr>
                <w:rStyle w:val="a8"/>
                <w:rFonts w:ascii="宋体" w:eastAsia="宋体" w:hAnsi="宋体" w:hint="eastAsia"/>
                <w:noProof/>
                <w:sz w:val="28"/>
                <w:szCs w:val="28"/>
              </w:rPr>
              <w:t>用例文档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493778093 \h </w:instrTex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- 4 -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247DA" w:rsidRPr="008247DA" w:rsidRDefault="008247DA" w:rsidP="008247DA">
          <w:pPr>
            <w:pStyle w:val="30"/>
            <w:tabs>
              <w:tab w:val="left" w:pos="168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4"/>
              <w:szCs w:val="28"/>
            </w:rPr>
          </w:pPr>
          <w:hyperlink w:anchor="_Toc493778094" w:history="1">
            <w:r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2.3.1</w:t>
            </w:r>
            <w:r w:rsidRPr="008247DA">
              <w:rPr>
                <w:rFonts w:ascii="宋体" w:eastAsia="宋体" w:hAnsi="宋体"/>
                <w:noProof/>
                <w:sz w:val="24"/>
                <w:szCs w:val="28"/>
              </w:rPr>
              <w:tab/>
            </w:r>
            <w:r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UC001</w:t>
            </w:r>
            <w:r w:rsidRPr="008247DA">
              <w:rPr>
                <w:rStyle w:val="a8"/>
                <w:rFonts w:ascii="宋体" w:eastAsia="宋体" w:hAnsi="宋体" w:hint="eastAsia"/>
                <w:noProof/>
                <w:sz w:val="24"/>
                <w:szCs w:val="28"/>
              </w:rPr>
              <w:t>用户登录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begin"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instrText xml:space="preserve"> PAGEREF _Toc493778094 \h </w:instrTex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separate"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>- 4 -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end"/>
            </w:r>
          </w:hyperlink>
        </w:p>
        <w:p w:rsidR="008247DA" w:rsidRPr="008247DA" w:rsidRDefault="008247DA" w:rsidP="008247DA">
          <w:pPr>
            <w:pStyle w:val="30"/>
            <w:tabs>
              <w:tab w:val="left" w:pos="168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4"/>
              <w:szCs w:val="28"/>
            </w:rPr>
          </w:pPr>
          <w:hyperlink w:anchor="_Toc493778095" w:history="1">
            <w:r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2.3.2</w:t>
            </w:r>
            <w:r w:rsidRPr="008247DA">
              <w:rPr>
                <w:rFonts w:ascii="宋体" w:eastAsia="宋体" w:hAnsi="宋体"/>
                <w:noProof/>
                <w:sz w:val="24"/>
                <w:szCs w:val="28"/>
              </w:rPr>
              <w:tab/>
            </w:r>
            <w:r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UC002</w:t>
            </w:r>
            <w:r w:rsidRPr="008247DA">
              <w:rPr>
                <w:rStyle w:val="a8"/>
                <w:rFonts w:ascii="宋体" w:eastAsia="宋体" w:hAnsi="宋体" w:hint="eastAsia"/>
                <w:noProof/>
                <w:sz w:val="24"/>
                <w:szCs w:val="28"/>
              </w:rPr>
              <w:t>设备查询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begin"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instrText xml:space="preserve"> PAGEREF _Toc493778095 \h </w:instrTex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separate"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>- 7 -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end"/>
            </w:r>
          </w:hyperlink>
        </w:p>
        <w:p w:rsidR="008247DA" w:rsidRPr="008247DA" w:rsidRDefault="008247DA" w:rsidP="008247DA">
          <w:pPr>
            <w:pStyle w:val="30"/>
            <w:tabs>
              <w:tab w:val="left" w:pos="168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4"/>
              <w:szCs w:val="28"/>
            </w:rPr>
          </w:pPr>
          <w:hyperlink w:anchor="_Toc493778096" w:history="1">
            <w:r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2.3.3</w:t>
            </w:r>
            <w:r w:rsidRPr="008247DA">
              <w:rPr>
                <w:rFonts w:ascii="宋体" w:eastAsia="宋体" w:hAnsi="宋体"/>
                <w:noProof/>
                <w:sz w:val="24"/>
                <w:szCs w:val="28"/>
              </w:rPr>
              <w:tab/>
            </w:r>
            <w:r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UC003</w:t>
            </w:r>
            <w:r w:rsidRPr="008247DA">
              <w:rPr>
                <w:rStyle w:val="a8"/>
                <w:rFonts w:ascii="宋体" w:eastAsia="宋体" w:hAnsi="宋体" w:hint="eastAsia"/>
                <w:noProof/>
                <w:sz w:val="24"/>
                <w:szCs w:val="28"/>
              </w:rPr>
              <w:t>设备管理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begin"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instrText xml:space="preserve"> PAGEREF _Toc493778096 \h </w:instrTex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separate"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>- 11 -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end"/>
            </w:r>
          </w:hyperlink>
        </w:p>
        <w:p w:rsidR="008247DA" w:rsidRPr="008247DA" w:rsidRDefault="008247DA" w:rsidP="008247DA">
          <w:pPr>
            <w:pStyle w:val="30"/>
            <w:tabs>
              <w:tab w:val="left" w:pos="168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4"/>
              <w:szCs w:val="28"/>
            </w:rPr>
          </w:pPr>
          <w:hyperlink w:anchor="_Toc493778097" w:history="1">
            <w:r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2.3.4</w:t>
            </w:r>
            <w:r w:rsidRPr="008247DA">
              <w:rPr>
                <w:rFonts w:ascii="宋体" w:eastAsia="宋体" w:hAnsi="宋体"/>
                <w:noProof/>
                <w:sz w:val="24"/>
                <w:szCs w:val="28"/>
              </w:rPr>
              <w:tab/>
            </w:r>
            <w:r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UC004</w:t>
            </w:r>
            <w:r w:rsidRPr="008247DA">
              <w:rPr>
                <w:rStyle w:val="a8"/>
                <w:rFonts w:ascii="宋体" w:eastAsia="宋体" w:hAnsi="宋体" w:hint="eastAsia"/>
                <w:noProof/>
                <w:sz w:val="24"/>
                <w:szCs w:val="28"/>
              </w:rPr>
              <w:t>用户管理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begin"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instrText xml:space="preserve"> PAGEREF _Toc493778097 \h </w:instrTex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separate"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>- 14 -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end"/>
            </w:r>
          </w:hyperlink>
        </w:p>
        <w:p w:rsidR="008247DA" w:rsidRPr="008247DA" w:rsidRDefault="008247DA" w:rsidP="008247DA">
          <w:pPr>
            <w:pStyle w:val="30"/>
            <w:tabs>
              <w:tab w:val="left" w:pos="168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4"/>
              <w:szCs w:val="28"/>
            </w:rPr>
          </w:pPr>
          <w:hyperlink w:anchor="_Toc493778098" w:history="1">
            <w:r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2.3.5</w:t>
            </w:r>
            <w:r w:rsidRPr="008247DA">
              <w:rPr>
                <w:rFonts w:ascii="宋体" w:eastAsia="宋体" w:hAnsi="宋体"/>
                <w:noProof/>
                <w:sz w:val="24"/>
                <w:szCs w:val="28"/>
              </w:rPr>
              <w:tab/>
            </w:r>
            <w:r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UC005</w:t>
            </w:r>
            <w:r w:rsidRPr="008247DA">
              <w:rPr>
                <w:rStyle w:val="a8"/>
                <w:rFonts w:ascii="宋体" w:eastAsia="宋体" w:hAnsi="宋体" w:hint="eastAsia"/>
                <w:noProof/>
                <w:sz w:val="24"/>
                <w:szCs w:val="28"/>
              </w:rPr>
              <w:t>历史数据查询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begin"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instrText xml:space="preserve"> PAGEREF _Toc493778098 \h </w:instrTex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separate"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>- 16 -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end"/>
            </w:r>
          </w:hyperlink>
        </w:p>
        <w:p w:rsidR="008247DA" w:rsidRPr="008247DA" w:rsidRDefault="008247DA" w:rsidP="008247DA">
          <w:pPr>
            <w:pStyle w:val="30"/>
            <w:tabs>
              <w:tab w:val="left" w:pos="168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4"/>
              <w:szCs w:val="28"/>
            </w:rPr>
          </w:pPr>
          <w:hyperlink w:anchor="_Toc493778099" w:history="1">
            <w:r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2.3.6</w:t>
            </w:r>
            <w:r w:rsidRPr="008247DA">
              <w:rPr>
                <w:rFonts w:ascii="宋体" w:eastAsia="宋体" w:hAnsi="宋体"/>
                <w:noProof/>
                <w:sz w:val="24"/>
                <w:szCs w:val="28"/>
              </w:rPr>
              <w:tab/>
            </w:r>
            <w:r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UC006</w:t>
            </w:r>
            <w:r w:rsidRPr="008247DA">
              <w:rPr>
                <w:rStyle w:val="a8"/>
                <w:rFonts w:ascii="宋体" w:eastAsia="宋体" w:hAnsi="宋体" w:hint="eastAsia"/>
                <w:noProof/>
                <w:sz w:val="24"/>
                <w:szCs w:val="28"/>
              </w:rPr>
              <w:t>参数报警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begin"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instrText xml:space="preserve"> PAGEREF _Toc493778099 \h </w:instrTex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separate"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>- 17 -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end"/>
            </w:r>
          </w:hyperlink>
        </w:p>
        <w:p w:rsidR="008247DA" w:rsidRPr="008247DA" w:rsidRDefault="008247DA" w:rsidP="008247DA">
          <w:pPr>
            <w:pStyle w:val="30"/>
            <w:tabs>
              <w:tab w:val="left" w:pos="168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4"/>
              <w:szCs w:val="28"/>
            </w:rPr>
          </w:pPr>
          <w:hyperlink w:anchor="_Toc493778100" w:history="1">
            <w:r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2.3.7</w:t>
            </w:r>
            <w:r w:rsidRPr="008247DA">
              <w:rPr>
                <w:rFonts w:ascii="宋体" w:eastAsia="宋体" w:hAnsi="宋体"/>
                <w:noProof/>
                <w:sz w:val="24"/>
                <w:szCs w:val="28"/>
              </w:rPr>
              <w:tab/>
            </w:r>
            <w:r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UC007</w:t>
            </w:r>
            <w:r w:rsidRPr="008247DA">
              <w:rPr>
                <w:rStyle w:val="a8"/>
                <w:rFonts w:ascii="宋体" w:eastAsia="宋体" w:hAnsi="宋体" w:hint="eastAsia"/>
                <w:noProof/>
                <w:sz w:val="24"/>
                <w:szCs w:val="28"/>
              </w:rPr>
              <w:t>维护提示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begin"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instrText xml:space="preserve"> PAGEREF _Toc493778100 \h </w:instrTex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separate"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>- 19 -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end"/>
            </w:r>
          </w:hyperlink>
        </w:p>
        <w:p w:rsidR="008247DA" w:rsidRPr="008247DA" w:rsidRDefault="008247DA" w:rsidP="008247DA">
          <w:pPr>
            <w:pStyle w:val="30"/>
            <w:tabs>
              <w:tab w:val="left" w:pos="168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4"/>
              <w:szCs w:val="28"/>
            </w:rPr>
          </w:pPr>
          <w:hyperlink w:anchor="_Toc493778101" w:history="1">
            <w:r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2.3.8</w:t>
            </w:r>
            <w:r w:rsidRPr="008247DA">
              <w:rPr>
                <w:rFonts w:ascii="宋体" w:eastAsia="宋体" w:hAnsi="宋体"/>
                <w:noProof/>
                <w:sz w:val="24"/>
                <w:szCs w:val="28"/>
              </w:rPr>
              <w:tab/>
            </w:r>
            <w:r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UC008</w:t>
            </w:r>
            <w:r w:rsidRPr="008247DA">
              <w:rPr>
                <w:rStyle w:val="a8"/>
                <w:rFonts w:ascii="宋体" w:eastAsia="宋体" w:hAnsi="宋体" w:hint="eastAsia"/>
                <w:noProof/>
                <w:sz w:val="24"/>
                <w:szCs w:val="28"/>
              </w:rPr>
              <w:t>财务管理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begin"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instrText xml:space="preserve"> PAGEREF _Toc493778101 \h </w:instrTex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separate"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>- 20 -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end"/>
            </w:r>
          </w:hyperlink>
        </w:p>
        <w:p w:rsidR="008247DA" w:rsidRPr="008247DA" w:rsidRDefault="008247DA" w:rsidP="008247DA">
          <w:pPr>
            <w:pStyle w:val="11"/>
            <w:tabs>
              <w:tab w:val="left" w:pos="84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8"/>
              <w:szCs w:val="28"/>
            </w:rPr>
          </w:pPr>
          <w:hyperlink w:anchor="_Toc493778102" w:history="1">
            <w:r w:rsidRPr="008247D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3.</w:t>
            </w:r>
            <w:r w:rsidRPr="008247D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Pr="008247DA">
              <w:rPr>
                <w:rStyle w:val="a8"/>
                <w:rFonts w:ascii="宋体" w:eastAsia="宋体" w:hAnsi="宋体" w:hint="eastAsia"/>
                <w:noProof/>
                <w:sz w:val="28"/>
                <w:szCs w:val="28"/>
              </w:rPr>
              <w:t>线上充值系统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493778102 \h </w:instrTex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- 21 -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247DA" w:rsidRPr="008247DA" w:rsidRDefault="008247DA" w:rsidP="008247DA">
          <w:pPr>
            <w:pStyle w:val="20"/>
            <w:tabs>
              <w:tab w:val="left" w:pos="105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8"/>
              <w:szCs w:val="28"/>
            </w:rPr>
          </w:pPr>
          <w:hyperlink w:anchor="_Toc493778103" w:history="1">
            <w:r w:rsidRPr="008247D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3.1</w:t>
            </w:r>
            <w:r w:rsidRPr="008247D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Pr="008247DA">
              <w:rPr>
                <w:rStyle w:val="a8"/>
                <w:rFonts w:ascii="宋体" w:eastAsia="宋体" w:hAnsi="宋体" w:hint="eastAsia"/>
                <w:noProof/>
                <w:sz w:val="28"/>
                <w:szCs w:val="28"/>
              </w:rPr>
              <w:t>概述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493778103 \h </w:instrTex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- 21 -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247DA" w:rsidRPr="008247DA" w:rsidRDefault="008247DA" w:rsidP="008247DA">
          <w:pPr>
            <w:pStyle w:val="20"/>
            <w:tabs>
              <w:tab w:val="left" w:pos="105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8"/>
              <w:szCs w:val="28"/>
            </w:rPr>
          </w:pPr>
          <w:hyperlink w:anchor="_Toc493778104" w:history="1">
            <w:r w:rsidRPr="008247D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3.2</w:t>
            </w:r>
            <w:r w:rsidRPr="008247D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Pr="008247DA">
              <w:rPr>
                <w:rStyle w:val="a8"/>
                <w:rFonts w:ascii="宋体" w:eastAsia="宋体" w:hAnsi="宋体" w:hint="eastAsia"/>
                <w:noProof/>
                <w:sz w:val="28"/>
                <w:szCs w:val="28"/>
              </w:rPr>
              <w:t>用例列表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493778104 \h </w:instrTex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- 22 -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247DA" w:rsidRPr="008247DA" w:rsidRDefault="008247DA" w:rsidP="008247DA">
          <w:pPr>
            <w:pStyle w:val="20"/>
            <w:tabs>
              <w:tab w:val="left" w:pos="105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8"/>
              <w:szCs w:val="28"/>
            </w:rPr>
          </w:pPr>
          <w:hyperlink w:anchor="_Toc493778105" w:history="1">
            <w:r w:rsidRPr="008247D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3.3</w:t>
            </w:r>
            <w:r w:rsidRPr="008247D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Pr="008247DA">
              <w:rPr>
                <w:rStyle w:val="a8"/>
                <w:rFonts w:ascii="宋体" w:eastAsia="宋体" w:hAnsi="宋体" w:hint="eastAsia"/>
                <w:noProof/>
                <w:sz w:val="28"/>
                <w:szCs w:val="28"/>
              </w:rPr>
              <w:t>用例文档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493778105 \h </w:instrTex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- 22 -</w:t>
            </w:r>
            <w:r w:rsidRPr="008247D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247DA" w:rsidRPr="008247DA" w:rsidRDefault="008247DA" w:rsidP="008247DA">
          <w:pPr>
            <w:pStyle w:val="30"/>
            <w:tabs>
              <w:tab w:val="left" w:pos="168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4"/>
              <w:szCs w:val="28"/>
            </w:rPr>
          </w:pPr>
          <w:hyperlink w:anchor="_Toc493778106" w:history="1">
            <w:r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3.3.1</w:t>
            </w:r>
            <w:r w:rsidRPr="008247DA">
              <w:rPr>
                <w:rFonts w:ascii="宋体" w:eastAsia="宋体" w:hAnsi="宋体"/>
                <w:noProof/>
                <w:sz w:val="24"/>
                <w:szCs w:val="28"/>
              </w:rPr>
              <w:tab/>
            </w:r>
            <w:r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UD001</w:t>
            </w:r>
            <w:r w:rsidRPr="008247DA">
              <w:rPr>
                <w:rStyle w:val="a8"/>
                <w:rFonts w:ascii="宋体" w:eastAsia="宋体" w:hAnsi="宋体" w:hint="eastAsia"/>
                <w:noProof/>
                <w:sz w:val="24"/>
                <w:szCs w:val="28"/>
              </w:rPr>
              <w:t>用户登录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begin"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instrText xml:space="preserve"> PAGEREF _Toc493778106 \h </w:instrTex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separate"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>- 22 -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end"/>
            </w:r>
          </w:hyperlink>
        </w:p>
        <w:p w:rsidR="008247DA" w:rsidRPr="008247DA" w:rsidRDefault="008247DA" w:rsidP="008247DA">
          <w:pPr>
            <w:pStyle w:val="30"/>
            <w:tabs>
              <w:tab w:val="left" w:pos="168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4"/>
              <w:szCs w:val="28"/>
            </w:rPr>
          </w:pPr>
          <w:hyperlink w:anchor="_Toc493778107" w:history="1">
            <w:r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3.3.2</w:t>
            </w:r>
            <w:r w:rsidRPr="008247DA">
              <w:rPr>
                <w:rFonts w:ascii="宋体" w:eastAsia="宋体" w:hAnsi="宋体"/>
                <w:noProof/>
                <w:sz w:val="24"/>
                <w:szCs w:val="28"/>
              </w:rPr>
              <w:tab/>
            </w:r>
            <w:r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UD002</w:t>
            </w:r>
            <w:r w:rsidRPr="008247DA">
              <w:rPr>
                <w:rStyle w:val="a8"/>
                <w:rFonts w:ascii="宋体" w:eastAsia="宋体" w:hAnsi="宋体" w:hint="eastAsia"/>
                <w:noProof/>
                <w:sz w:val="24"/>
                <w:szCs w:val="28"/>
              </w:rPr>
              <w:t>用户注册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begin"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instrText xml:space="preserve"> PAGEREF _Toc493778107 \h </w:instrTex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separate"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>- 26 -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end"/>
            </w:r>
          </w:hyperlink>
        </w:p>
        <w:p w:rsidR="008247DA" w:rsidRPr="008247DA" w:rsidRDefault="008247DA" w:rsidP="008247DA">
          <w:pPr>
            <w:pStyle w:val="30"/>
            <w:tabs>
              <w:tab w:val="left" w:pos="1680"/>
              <w:tab w:val="right" w:leader="dot" w:pos="8296"/>
            </w:tabs>
            <w:spacing w:line="276" w:lineRule="auto"/>
            <w:rPr>
              <w:rFonts w:ascii="宋体" w:eastAsia="宋体" w:hAnsi="宋体"/>
              <w:noProof/>
              <w:sz w:val="24"/>
              <w:szCs w:val="28"/>
            </w:rPr>
          </w:pPr>
          <w:hyperlink w:anchor="_Toc493778108" w:history="1">
            <w:r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3.3.3</w:t>
            </w:r>
            <w:r w:rsidRPr="008247DA">
              <w:rPr>
                <w:rFonts w:ascii="宋体" w:eastAsia="宋体" w:hAnsi="宋体"/>
                <w:noProof/>
                <w:sz w:val="24"/>
                <w:szCs w:val="28"/>
              </w:rPr>
              <w:tab/>
            </w:r>
            <w:r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UD003</w:t>
            </w:r>
            <w:r w:rsidRPr="008247DA">
              <w:rPr>
                <w:rStyle w:val="a8"/>
                <w:rFonts w:ascii="宋体" w:eastAsia="宋体" w:hAnsi="宋体" w:hint="eastAsia"/>
                <w:noProof/>
                <w:sz w:val="24"/>
                <w:szCs w:val="28"/>
              </w:rPr>
              <w:t>绑定水卡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begin"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instrText xml:space="preserve"> PAGEREF _Toc493778108 \h </w:instrTex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separate"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>- 28 -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end"/>
            </w:r>
          </w:hyperlink>
        </w:p>
        <w:p w:rsidR="008247DA" w:rsidRPr="008247DA" w:rsidRDefault="008247DA" w:rsidP="008247DA">
          <w:pPr>
            <w:pStyle w:val="30"/>
            <w:tabs>
              <w:tab w:val="left" w:pos="1680"/>
              <w:tab w:val="right" w:leader="dot" w:pos="8296"/>
            </w:tabs>
            <w:spacing w:line="276" w:lineRule="auto"/>
            <w:rPr>
              <w:noProof/>
              <w:sz w:val="24"/>
              <w:szCs w:val="28"/>
            </w:rPr>
          </w:pPr>
          <w:hyperlink w:anchor="_Toc493778109" w:history="1">
            <w:r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3.3.4</w:t>
            </w:r>
            <w:r w:rsidRPr="008247DA">
              <w:rPr>
                <w:rFonts w:ascii="宋体" w:eastAsia="宋体" w:hAnsi="宋体"/>
                <w:noProof/>
                <w:sz w:val="24"/>
                <w:szCs w:val="28"/>
              </w:rPr>
              <w:tab/>
            </w:r>
            <w:r w:rsidRPr="008247DA">
              <w:rPr>
                <w:rStyle w:val="a8"/>
                <w:rFonts w:ascii="宋体" w:eastAsia="宋体" w:hAnsi="宋体"/>
                <w:noProof/>
                <w:sz w:val="24"/>
                <w:szCs w:val="28"/>
              </w:rPr>
              <w:t>UD004</w:t>
            </w:r>
            <w:r w:rsidRPr="008247DA">
              <w:rPr>
                <w:rStyle w:val="a8"/>
                <w:rFonts w:ascii="宋体" w:eastAsia="宋体" w:hAnsi="宋体" w:hint="eastAsia"/>
                <w:noProof/>
                <w:sz w:val="24"/>
                <w:szCs w:val="28"/>
              </w:rPr>
              <w:t>水卡充值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ab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begin"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instrText xml:space="preserve"> PAGEREF _Toc493778109 \h </w:instrTex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separate"/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t>- 29 -</w:t>
            </w:r>
            <w:r w:rsidRPr="008247DA">
              <w:rPr>
                <w:rFonts w:ascii="宋体" w:eastAsia="宋体" w:hAnsi="宋体"/>
                <w:noProof/>
                <w:webHidden/>
                <w:sz w:val="24"/>
                <w:szCs w:val="28"/>
              </w:rPr>
              <w:fldChar w:fldCharType="end"/>
            </w:r>
          </w:hyperlink>
        </w:p>
        <w:p w:rsidR="008247DA" w:rsidRPr="008247DA" w:rsidRDefault="008247DA">
          <w:r w:rsidRPr="008247DA">
            <w:rPr>
              <w:sz w:val="28"/>
              <w:szCs w:val="28"/>
            </w:rPr>
            <w:fldChar w:fldCharType="end"/>
          </w:r>
        </w:p>
      </w:sdtContent>
    </w:sdt>
    <w:p w:rsidR="004A050F" w:rsidRDefault="004A050F" w:rsidP="004A050F">
      <w:pPr>
        <w:jc w:val="center"/>
        <w:rPr>
          <w:b/>
          <w:sz w:val="40"/>
          <w:szCs w:val="32"/>
        </w:rPr>
      </w:pPr>
    </w:p>
    <w:p w:rsidR="004A050F" w:rsidRDefault="004A050F" w:rsidP="004A050F">
      <w:pPr>
        <w:jc w:val="center"/>
        <w:rPr>
          <w:b/>
          <w:sz w:val="40"/>
          <w:szCs w:val="32"/>
        </w:rPr>
      </w:pPr>
    </w:p>
    <w:p w:rsidR="004A050F" w:rsidRDefault="004A050F" w:rsidP="004A050F">
      <w:pPr>
        <w:pStyle w:val="1"/>
        <w:numPr>
          <w:ilvl w:val="0"/>
          <w:numId w:val="1"/>
        </w:numPr>
      </w:pPr>
      <w:bookmarkStart w:id="0" w:name="_Toc493778087"/>
      <w:r>
        <w:rPr>
          <w:rFonts w:hint="eastAsia"/>
        </w:rPr>
        <w:lastRenderedPageBreak/>
        <w:t>概述</w:t>
      </w:r>
      <w:bookmarkEnd w:id="0"/>
    </w:p>
    <w:p w:rsidR="00056BE7" w:rsidRDefault="00056BE7" w:rsidP="00056BE7">
      <w:pPr>
        <w:pStyle w:val="2"/>
        <w:numPr>
          <w:ilvl w:val="1"/>
          <w:numId w:val="1"/>
        </w:numPr>
      </w:pPr>
      <w:bookmarkStart w:id="1" w:name="_Toc493778088"/>
      <w:r>
        <w:rPr>
          <w:rFonts w:hint="eastAsia"/>
        </w:rPr>
        <w:t>系统概述</w:t>
      </w:r>
      <w:bookmarkEnd w:id="1"/>
    </w:p>
    <w:p w:rsidR="00056BE7" w:rsidRDefault="00056BE7" w:rsidP="00056BE7">
      <w:pPr>
        <w:pStyle w:val="a7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4A050F">
        <w:rPr>
          <w:rFonts w:ascii="Times New Roman" w:hAnsi="Times New Roman" w:cs="Times New Roman" w:hint="eastAsia"/>
          <w:sz w:val="24"/>
          <w:szCs w:val="24"/>
        </w:rPr>
        <w:t xml:space="preserve">The </w:t>
      </w:r>
      <w:r w:rsidRPr="004A050F">
        <w:rPr>
          <w:rFonts w:ascii="Times New Roman" w:hAnsi="Times New Roman" w:cs="Times New Roman"/>
          <w:sz w:val="24"/>
          <w:szCs w:val="24"/>
        </w:rPr>
        <w:t>Water</w:t>
      </w:r>
      <w:r w:rsidRPr="004A050F">
        <w:rPr>
          <w:rFonts w:ascii="Times New Roman" w:hAnsi="Times New Roman" w:cs="Times New Roman" w:hint="eastAsia"/>
          <w:sz w:val="24"/>
          <w:szCs w:val="24"/>
        </w:rPr>
        <w:t>-C</w:t>
      </w:r>
      <w:r w:rsidRPr="004A050F">
        <w:rPr>
          <w:rFonts w:ascii="Times New Roman" w:hAnsi="Times New Roman" w:cs="Times New Roman"/>
          <w:sz w:val="24"/>
          <w:szCs w:val="24"/>
        </w:rPr>
        <w:t xml:space="preserve">up </w:t>
      </w:r>
      <w:r w:rsidRPr="004A050F">
        <w:rPr>
          <w:rFonts w:ascii="Times New Roman" w:hAnsi="Times New Roman" w:cs="Times New Roman" w:hint="eastAsia"/>
          <w:sz w:val="24"/>
          <w:szCs w:val="24"/>
        </w:rPr>
        <w:t>S</w:t>
      </w:r>
      <w:r w:rsidRPr="004A050F">
        <w:rPr>
          <w:rFonts w:ascii="Times New Roman" w:hAnsi="Times New Roman" w:cs="Times New Roman"/>
          <w:sz w:val="24"/>
          <w:szCs w:val="24"/>
        </w:rPr>
        <w:t>ystem</w:t>
      </w:r>
      <w:r w:rsidRPr="004A050F">
        <w:rPr>
          <w:rFonts w:ascii="Times New Roman" w:hAnsi="Times New Roman" w:cs="Times New Roman" w:hint="eastAsia"/>
          <w:sz w:val="24"/>
          <w:szCs w:val="24"/>
        </w:rPr>
        <w:t xml:space="preserve"> is an</w:t>
      </w:r>
      <w:r w:rsidRPr="004A050F">
        <w:rPr>
          <w:rFonts w:ascii="Times New Roman" w:hAnsi="Times New Roman" w:cs="Times New Roman"/>
          <w:sz w:val="24"/>
          <w:szCs w:val="24"/>
        </w:rPr>
        <w:t xml:space="preserve"> online water management information cloud platform </w:t>
      </w:r>
      <w:r w:rsidRPr="004A050F">
        <w:rPr>
          <w:rFonts w:ascii="Times New Roman" w:hAnsi="Times New Roman" w:cs="Times New Roman" w:hint="eastAsia"/>
          <w:sz w:val="24"/>
          <w:szCs w:val="24"/>
        </w:rPr>
        <w:t xml:space="preserve">which </w:t>
      </w:r>
      <w:r w:rsidRPr="004A050F">
        <w:rPr>
          <w:rFonts w:ascii="Times New Roman" w:hAnsi="Times New Roman" w:cs="Times New Roman"/>
          <w:sz w:val="24"/>
          <w:szCs w:val="24"/>
        </w:rPr>
        <w:t>integrate</w:t>
      </w:r>
      <w:r w:rsidRPr="004A050F">
        <w:rPr>
          <w:rFonts w:ascii="Times New Roman" w:hAnsi="Times New Roman" w:cs="Times New Roman" w:hint="eastAsia"/>
          <w:sz w:val="24"/>
          <w:szCs w:val="24"/>
        </w:rPr>
        <w:t>s</w:t>
      </w:r>
      <w:r w:rsidRPr="004A050F">
        <w:rPr>
          <w:rFonts w:ascii="Times New Roman" w:hAnsi="Times New Roman" w:cs="Times New Roman"/>
          <w:sz w:val="24"/>
          <w:szCs w:val="24"/>
        </w:rPr>
        <w:t xml:space="preserve"> </w:t>
      </w:r>
      <w:r w:rsidRPr="004A050F">
        <w:rPr>
          <w:rFonts w:ascii="Times New Roman" w:hAnsi="Times New Roman" w:cs="Times New Roman" w:hint="eastAsia"/>
          <w:sz w:val="24"/>
          <w:szCs w:val="24"/>
        </w:rPr>
        <w:t xml:space="preserve">the functions of </w:t>
      </w:r>
      <w:r w:rsidRPr="004A050F">
        <w:rPr>
          <w:rFonts w:ascii="Times New Roman" w:hAnsi="Times New Roman" w:cs="Times New Roman"/>
          <w:sz w:val="24"/>
          <w:szCs w:val="24"/>
        </w:rPr>
        <w:t>water quality monitoring, user management and sales management. At this stage,</w:t>
      </w:r>
      <w:r w:rsidRPr="004A050F">
        <w:rPr>
          <w:rFonts w:ascii="Times New Roman" w:hAnsi="Times New Roman" w:cs="Times New Roman" w:hint="eastAsia"/>
          <w:sz w:val="24"/>
          <w:szCs w:val="24"/>
        </w:rPr>
        <w:t xml:space="preserve"> there are</w:t>
      </w:r>
      <w:r w:rsidRPr="004A050F">
        <w:rPr>
          <w:rFonts w:ascii="Times New Roman" w:hAnsi="Times New Roman" w:cs="Times New Roman"/>
          <w:sz w:val="24"/>
          <w:szCs w:val="24"/>
        </w:rPr>
        <w:t xml:space="preserve"> two subsystems</w:t>
      </w:r>
      <w:r w:rsidRPr="004A050F">
        <w:rPr>
          <w:rFonts w:ascii="Times New Roman" w:hAnsi="Times New Roman" w:cs="Times New Roman" w:hint="eastAsia"/>
          <w:sz w:val="24"/>
          <w:szCs w:val="24"/>
        </w:rPr>
        <w:t xml:space="preserve"> call</w:t>
      </w:r>
      <w:r w:rsidRPr="004A050F">
        <w:rPr>
          <w:rFonts w:ascii="Times New Roman" w:hAnsi="Times New Roman" w:cs="Times New Roman"/>
          <w:sz w:val="24"/>
          <w:szCs w:val="24"/>
        </w:rPr>
        <w:t>e</w:t>
      </w:r>
      <w:r w:rsidRPr="004A050F">
        <w:rPr>
          <w:rFonts w:ascii="Times New Roman" w:hAnsi="Times New Roman" w:cs="Times New Roman" w:hint="eastAsia"/>
          <w:sz w:val="24"/>
          <w:szCs w:val="24"/>
        </w:rPr>
        <w:t xml:space="preserve">d </w:t>
      </w:r>
      <w:r w:rsidRPr="004A050F">
        <w:rPr>
          <w:rFonts w:ascii="Times New Roman" w:hAnsi="Times New Roman" w:cs="Times New Roman"/>
          <w:sz w:val="24"/>
          <w:szCs w:val="24"/>
        </w:rPr>
        <w:t>water quality online monitoring system, and online water meter charging system.</w:t>
      </w:r>
    </w:p>
    <w:p w:rsidR="00056BE7" w:rsidRDefault="00056BE7" w:rsidP="00056BE7">
      <w:pPr>
        <w:pStyle w:val="a7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</w:p>
    <w:p w:rsidR="00056BE7" w:rsidRDefault="00056BE7" w:rsidP="00056BE7">
      <w:pPr>
        <w:pStyle w:val="a7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水杯子云平台智能系统是一个线上水信息管理云平台，将水质监测、用户管理以及销售管理多个功能集成于一体的智能系统。现阶段，主要包含两大业务范围，实时在线水质监测系统以及线上充值系统。</w:t>
      </w:r>
    </w:p>
    <w:p w:rsidR="00056BE7" w:rsidRPr="00056BE7" w:rsidRDefault="00056BE7" w:rsidP="00056BE7">
      <w:pPr>
        <w:ind w:left="420"/>
      </w:pPr>
    </w:p>
    <w:p w:rsidR="00056BE7" w:rsidRPr="00056BE7" w:rsidRDefault="00056BE7" w:rsidP="00056BE7">
      <w:pPr>
        <w:pStyle w:val="2"/>
        <w:numPr>
          <w:ilvl w:val="1"/>
          <w:numId w:val="1"/>
        </w:numPr>
      </w:pPr>
      <w:bookmarkStart w:id="2" w:name="_Toc493778089"/>
      <w:r>
        <w:rPr>
          <w:rFonts w:hint="eastAsia"/>
        </w:rPr>
        <w:t>系统结构图</w:t>
      </w:r>
      <w:bookmarkEnd w:id="2"/>
    </w:p>
    <w:p w:rsidR="004A050F" w:rsidRDefault="00056BE7" w:rsidP="00056BE7">
      <w:pPr>
        <w:pStyle w:val="a7"/>
        <w:ind w:left="600" w:firstLineChars="0" w:firstLine="0"/>
        <w:jc w:val="center"/>
      </w:pPr>
      <w:r>
        <w:object w:dxaOrig="10422" w:dyaOrig="9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350.45pt" o:ole="">
            <v:imagedata r:id="rId8" o:title=""/>
          </v:shape>
          <o:OLEObject Type="Embed" ProgID="Visio.Drawing.11" ShapeID="_x0000_i1025" DrawAspect="Content" ObjectID="_1567520265" r:id="rId9"/>
        </w:object>
      </w:r>
      <w:r>
        <w:rPr>
          <w:rFonts w:hint="eastAsia"/>
        </w:rPr>
        <w:t>图</w:t>
      </w:r>
      <w:r>
        <w:rPr>
          <w:rFonts w:hint="eastAsia"/>
        </w:rPr>
        <w:t xml:space="preserve">1-1 </w:t>
      </w:r>
      <w:r>
        <w:rPr>
          <w:rFonts w:hint="eastAsia"/>
        </w:rPr>
        <w:t>云平台结构拓扑图</w:t>
      </w:r>
    </w:p>
    <w:p w:rsidR="00056BE7" w:rsidRDefault="00056BE7" w:rsidP="00056BE7">
      <w:pPr>
        <w:pStyle w:val="1"/>
        <w:numPr>
          <w:ilvl w:val="0"/>
          <w:numId w:val="1"/>
        </w:numPr>
      </w:pPr>
      <w:bookmarkStart w:id="3" w:name="_Toc493778090"/>
      <w:r>
        <w:rPr>
          <w:rFonts w:hint="eastAsia"/>
        </w:rPr>
        <w:lastRenderedPageBreak/>
        <w:t>在线水质监测</w:t>
      </w:r>
      <w:bookmarkEnd w:id="3"/>
    </w:p>
    <w:p w:rsidR="00056BE7" w:rsidRDefault="00056BE7" w:rsidP="00056BE7">
      <w:pPr>
        <w:pStyle w:val="2"/>
        <w:numPr>
          <w:ilvl w:val="1"/>
          <w:numId w:val="1"/>
        </w:numPr>
      </w:pPr>
      <w:bookmarkStart w:id="4" w:name="_Toc493778091"/>
      <w:r>
        <w:rPr>
          <w:rFonts w:hint="eastAsia"/>
        </w:rPr>
        <w:t>概述</w:t>
      </w:r>
      <w:bookmarkEnd w:id="4"/>
    </w:p>
    <w:p w:rsidR="00056BE7" w:rsidRPr="00056BE7" w:rsidRDefault="00056BE7" w:rsidP="00056BE7">
      <w:pPr>
        <w:pStyle w:val="a7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 w:rsidRPr="00056BE7">
        <w:rPr>
          <w:rFonts w:ascii="Times New Roman" w:hAnsi="Times New Roman" w:cs="Times New Roman"/>
          <w:sz w:val="24"/>
          <w:szCs w:val="24"/>
        </w:rPr>
        <w:t>Water quality on-line monitoring system is</w:t>
      </w:r>
      <w:r w:rsidRPr="00056BE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056BE7">
        <w:rPr>
          <w:rFonts w:ascii="Times New Roman" w:hAnsi="Times New Roman" w:cs="Times New Roman"/>
          <w:sz w:val="24"/>
          <w:szCs w:val="24"/>
        </w:rPr>
        <w:t>an</w:t>
      </w:r>
      <w:r w:rsidRPr="00056BE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056BE7">
        <w:rPr>
          <w:rFonts w:ascii="Times New Roman" w:hAnsi="Times New Roman" w:cs="Times New Roman"/>
          <w:sz w:val="24"/>
          <w:szCs w:val="24"/>
        </w:rPr>
        <w:t>integral</w:t>
      </w:r>
      <w:r w:rsidRPr="00056BE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056BE7">
        <w:rPr>
          <w:rFonts w:ascii="Times New Roman" w:hAnsi="Times New Roman" w:cs="Times New Roman"/>
          <w:sz w:val="24"/>
          <w:szCs w:val="24"/>
        </w:rPr>
        <w:t>separate</w:t>
      </w:r>
      <w:r w:rsidRPr="00056BE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056BE7">
        <w:rPr>
          <w:rFonts w:ascii="Times New Roman" w:hAnsi="Times New Roman" w:cs="Times New Roman"/>
          <w:sz w:val="24"/>
          <w:szCs w:val="24"/>
        </w:rPr>
        <w:t>system</w:t>
      </w:r>
      <w:r w:rsidRPr="00056BE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056BE7">
        <w:rPr>
          <w:rFonts w:ascii="Times New Roman" w:hAnsi="Times New Roman" w:cs="Times New Roman"/>
          <w:sz w:val="24"/>
          <w:szCs w:val="24"/>
        </w:rPr>
        <w:t>from sampling, pre-processing, transmi</w:t>
      </w:r>
      <w:r w:rsidRPr="00056BE7">
        <w:rPr>
          <w:rFonts w:ascii="Times New Roman" w:hAnsi="Times New Roman" w:cs="Times New Roman" w:hint="eastAsia"/>
          <w:sz w:val="24"/>
          <w:szCs w:val="24"/>
        </w:rPr>
        <w:t xml:space="preserve">tting, storing </w:t>
      </w:r>
      <w:r w:rsidRPr="00056BE7">
        <w:rPr>
          <w:rFonts w:ascii="Times New Roman" w:hAnsi="Times New Roman" w:cs="Times New Roman"/>
          <w:sz w:val="24"/>
          <w:szCs w:val="24"/>
        </w:rPr>
        <w:t>data and analy</w:t>
      </w:r>
      <w:r w:rsidRPr="00056BE7">
        <w:rPr>
          <w:rFonts w:ascii="Times New Roman" w:hAnsi="Times New Roman" w:cs="Times New Roman" w:hint="eastAsia"/>
          <w:sz w:val="24"/>
          <w:szCs w:val="24"/>
        </w:rPr>
        <w:t>zing</w:t>
      </w:r>
      <w:r w:rsidRPr="00056BE7">
        <w:rPr>
          <w:rFonts w:ascii="Times New Roman" w:hAnsi="Times New Roman" w:cs="Times New Roman"/>
          <w:sz w:val="24"/>
          <w:szCs w:val="24"/>
        </w:rPr>
        <w:t xml:space="preserve"> by the multi-parameter water quality monitoring equipment</w:t>
      </w:r>
      <w:r w:rsidRPr="00056BE7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056BE7">
        <w:rPr>
          <w:rFonts w:ascii="Times New Roman" w:hAnsi="Times New Roman" w:cs="Times New Roman"/>
          <w:sz w:val="24"/>
          <w:szCs w:val="24"/>
        </w:rPr>
        <w:t>providing real-time and effective informatio</w:t>
      </w:r>
      <w:r w:rsidRPr="00056BE7">
        <w:rPr>
          <w:rFonts w:ascii="Times New Roman" w:hAnsi="Times New Roman" w:cs="Times New Roman" w:hint="eastAsia"/>
          <w:sz w:val="24"/>
          <w:szCs w:val="24"/>
        </w:rPr>
        <w:t>n and</w:t>
      </w:r>
      <w:r w:rsidRPr="00056BE7">
        <w:rPr>
          <w:rFonts w:ascii="Times New Roman" w:hAnsi="Times New Roman" w:cs="Times New Roman"/>
          <w:sz w:val="24"/>
          <w:szCs w:val="24"/>
        </w:rPr>
        <w:t xml:space="preserve"> us</w:t>
      </w:r>
      <w:r w:rsidRPr="00056BE7">
        <w:rPr>
          <w:rFonts w:ascii="Times New Roman" w:hAnsi="Times New Roman" w:cs="Times New Roman" w:hint="eastAsia"/>
          <w:sz w:val="24"/>
          <w:szCs w:val="24"/>
        </w:rPr>
        <w:t>ing</w:t>
      </w:r>
      <w:r w:rsidRPr="00056BE7">
        <w:rPr>
          <w:rFonts w:ascii="Times New Roman" w:hAnsi="Times New Roman" w:cs="Times New Roman"/>
          <w:sz w:val="24"/>
          <w:szCs w:val="24"/>
        </w:rPr>
        <w:t xml:space="preserve"> </w:t>
      </w:r>
      <w:r w:rsidRPr="00056BE7">
        <w:rPr>
          <w:rFonts w:ascii="Times New Roman" w:hAnsi="Times New Roman" w:cs="Times New Roman" w:hint="eastAsia"/>
          <w:sz w:val="24"/>
          <w:szCs w:val="24"/>
        </w:rPr>
        <w:t xml:space="preserve">the </w:t>
      </w:r>
      <w:r w:rsidRPr="00056BE7">
        <w:rPr>
          <w:rFonts w:ascii="Times New Roman" w:hAnsi="Times New Roman" w:cs="Times New Roman"/>
          <w:sz w:val="24"/>
          <w:szCs w:val="24"/>
        </w:rPr>
        <w:t>technologies</w:t>
      </w:r>
      <w:r w:rsidRPr="00056BE7">
        <w:rPr>
          <w:rFonts w:ascii="Times New Roman" w:hAnsi="Times New Roman" w:cs="Times New Roman" w:hint="eastAsia"/>
          <w:sz w:val="24"/>
          <w:szCs w:val="24"/>
        </w:rPr>
        <w:t xml:space="preserve"> of </w:t>
      </w:r>
      <w:r w:rsidRPr="00056BE7">
        <w:rPr>
          <w:rFonts w:ascii="Times New Roman" w:hAnsi="Times New Roman" w:cs="Times New Roman"/>
          <w:sz w:val="24"/>
          <w:szCs w:val="24"/>
        </w:rPr>
        <w:t>Internet</w:t>
      </w:r>
      <w:r w:rsidRPr="00056BE7">
        <w:rPr>
          <w:rFonts w:ascii="Times New Roman" w:hAnsi="Times New Roman" w:cs="Times New Roman" w:hint="eastAsia"/>
          <w:sz w:val="24"/>
          <w:szCs w:val="24"/>
        </w:rPr>
        <w:t xml:space="preserve"> of things and </w:t>
      </w:r>
      <w:r w:rsidRPr="00056BE7">
        <w:rPr>
          <w:rFonts w:ascii="Times New Roman" w:hAnsi="Times New Roman" w:cs="Times New Roman"/>
          <w:sz w:val="24"/>
          <w:szCs w:val="24"/>
        </w:rPr>
        <w:t>computer</w:t>
      </w:r>
      <w:r w:rsidRPr="00056BE7">
        <w:rPr>
          <w:rFonts w:ascii="Times New Roman" w:hAnsi="Times New Roman" w:cs="Times New Roman" w:hint="eastAsia"/>
          <w:sz w:val="24"/>
          <w:szCs w:val="24"/>
        </w:rPr>
        <w:t>. This system can</w:t>
      </w:r>
      <w:r w:rsidRPr="00056BE7">
        <w:rPr>
          <w:rFonts w:ascii="Times New Roman" w:hAnsi="Times New Roman" w:cs="Times New Roman"/>
          <w:sz w:val="24"/>
          <w:szCs w:val="24"/>
        </w:rPr>
        <w:t xml:space="preserve"> achieve </w:t>
      </w:r>
      <w:r w:rsidRPr="00056BE7">
        <w:rPr>
          <w:rFonts w:ascii="Times New Roman" w:hAnsi="Times New Roman" w:cs="Times New Roman" w:hint="eastAsia"/>
          <w:sz w:val="24"/>
          <w:szCs w:val="24"/>
        </w:rPr>
        <w:t xml:space="preserve">the </w:t>
      </w:r>
      <w:r w:rsidRPr="00056BE7">
        <w:rPr>
          <w:rFonts w:ascii="Times New Roman" w:hAnsi="Times New Roman" w:cs="Times New Roman"/>
          <w:sz w:val="24"/>
          <w:szCs w:val="24"/>
        </w:rPr>
        <w:t>function</w:t>
      </w:r>
      <w:r w:rsidRPr="00056BE7">
        <w:rPr>
          <w:rFonts w:ascii="Times New Roman" w:hAnsi="Times New Roman" w:cs="Times New Roman" w:hint="eastAsia"/>
          <w:sz w:val="24"/>
          <w:szCs w:val="24"/>
        </w:rPr>
        <w:t xml:space="preserve"> of </w:t>
      </w:r>
      <w:r w:rsidRPr="00056BE7">
        <w:rPr>
          <w:rFonts w:ascii="Times New Roman" w:hAnsi="Times New Roman" w:cs="Times New Roman"/>
          <w:sz w:val="24"/>
          <w:szCs w:val="24"/>
        </w:rPr>
        <w:t>water quality on-line monitoring.</w:t>
      </w:r>
    </w:p>
    <w:p w:rsidR="00056BE7" w:rsidRPr="00082295" w:rsidRDefault="00056BE7" w:rsidP="00056BE7">
      <w:pPr>
        <w:ind w:left="420"/>
        <w:rPr>
          <w:rFonts w:ascii="Times New Roman" w:hAnsi="Times New Roman" w:cs="Times New Roman"/>
          <w:sz w:val="24"/>
          <w:szCs w:val="24"/>
        </w:rPr>
      </w:pPr>
    </w:p>
    <w:p w:rsidR="00240A76" w:rsidRPr="00240A76" w:rsidRDefault="00240A76" w:rsidP="00240A76">
      <w:pPr>
        <w:ind w:left="420"/>
        <w:rPr>
          <w:rFonts w:ascii="Times New Roman" w:hAnsi="Times New Roman" w:cs="Times New Roman"/>
          <w:sz w:val="24"/>
          <w:szCs w:val="24"/>
        </w:rPr>
      </w:pPr>
      <w:r w:rsidRPr="00240A76">
        <w:rPr>
          <w:rFonts w:ascii="Times New Roman" w:hAnsi="Times New Roman" w:cs="Times New Roman"/>
          <w:sz w:val="24"/>
          <w:szCs w:val="24"/>
        </w:rPr>
        <w:t>Water monitoring</w:t>
      </w:r>
      <w:r w:rsidRPr="00240A76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240A76">
        <w:rPr>
          <w:rFonts w:ascii="Times New Roman" w:hAnsi="Times New Roman" w:cs="Times New Roman"/>
          <w:sz w:val="24"/>
          <w:szCs w:val="24"/>
        </w:rPr>
        <w:t>parameters</w:t>
      </w:r>
      <w:r w:rsidRPr="00240A76">
        <w:rPr>
          <w:rFonts w:ascii="Times New Roman" w:hAnsi="Times New Roman" w:cs="Times New Roman" w:hint="eastAsia"/>
          <w:sz w:val="24"/>
          <w:szCs w:val="24"/>
        </w:rPr>
        <w:t xml:space="preserve"> include </w:t>
      </w:r>
      <w:r w:rsidRPr="00240A76">
        <w:rPr>
          <w:rFonts w:ascii="Times New Roman" w:hAnsi="Times New Roman" w:cs="Times New Roman"/>
          <w:sz w:val="24"/>
          <w:szCs w:val="24"/>
        </w:rPr>
        <w:t>Temperature, Ph, Dissolved Oxygen, Conductivity, Turbidity, Chlorides, Ozone, etc.</w:t>
      </w:r>
    </w:p>
    <w:p w:rsidR="00240A76" w:rsidRPr="00240A76" w:rsidRDefault="00240A76" w:rsidP="00056BE7">
      <w:pPr>
        <w:ind w:left="420"/>
      </w:pPr>
    </w:p>
    <w:p w:rsidR="00056BE7" w:rsidRDefault="00240A76" w:rsidP="00056BE7">
      <w:pPr>
        <w:ind w:left="420"/>
      </w:pPr>
      <w:r>
        <w:rPr>
          <w:rFonts w:hint="eastAsia"/>
        </w:rPr>
        <w:t>在线水质监测系统实现了从采样，预处理，传输到数据存储与分析的一体化流程。通过多参数水质监测设备采集实时有效数据，运用物联网技术将数据传输到云服务器，在云平台将数据进行存储与数据分析。</w:t>
      </w:r>
    </w:p>
    <w:p w:rsidR="00240A76" w:rsidRDefault="00240A76" w:rsidP="00056BE7">
      <w:pPr>
        <w:ind w:left="420"/>
      </w:pPr>
    </w:p>
    <w:p w:rsidR="00240A76" w:rsidRDefault="00240A76" w:rsidP="00056BE7">
      <w:pPr>
        <w:ind w:left="420"/>
      </w:pPr>
      <w:r>
        <w:rPr>
          <w:rFonts w:hint="eastAsia"/>
        </w:rPr>
        <w:t>水质监测参数包括温度，酸碱度，溶解氧，电导率，浊度，余氯，臭氧等。</w:t>
      </w:r>
    </w:p>
    <w:p w:rsidR="00240A76" w:rsidRDefault="00AA3A62" w:rsidP="00240A76">
      <w:pPr>
        <w:pStyle w:val="2"/>
        <w:numPr>
          <w:ilvl w:val="1"/>
          <w:numId w:val="1"/>
        </w:numPr>
      </w:pPr>
      <w:bookmarkStart w:id="5" w:name="_Toc493778092"/>
      <w:r>
        <w:rPr>
          <w:rFonts w:hint="eastAsia"/>
        </w:rPr>
        <w:t>用例列表</w:t>
      </w:r>
      <w:bookmarkEnd w:id="5"/>
    </w:p>
    <w:p w:rsidR="00E1357F" w:rsidRPr="00E1357F" w:rsidRDefault="00E1357F" w:rsidP="00E1357F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2-1 </w:t>
      </w:r>
      <w:r>
        <w:rPr>
          <w:rFonts w:hint="eastAsia"/>
        </w:rPr>
        <w:t>用例概述列表</w:t>
      </w:r>
    </w:p>
    <w:tbl>
      <w:tblPr>
        <w:tblW w:w="8781" w:type="dxa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/>
      </w:tblPr>
      <w:tblGrid>
        <w:gridCol w:w="1315"/>
        <w:gridCol w:w="1800"/>
        <w:gridCol w:w="4016"/>
        <w:gridCol w:w="1650"/>
      </w:tblGrid>
      <w:tr w:rsidR="00AA3A62" w:rsidTr="00082295">
        <w:trPr>
          <w:cantSplit/>
          <w:tblHeader/>
          <w:jc w:val="center"/>
        </w:trPr>
        <w:tc>
          <w:tcPr>
            <w:tcW w:w="1315" w:type="dxa"/>
            <w:shd w:val="clear" w:color="auto" w:fill="CCCCCC"/>
            <w:vAlign w:val="center"/>
          </w:tcPr>
          <w:p w:rsidR="00AA3A62" w:rsidRPr="004839A2" w:rsidRDefault="00AA3A62" w:rsidP="00082295">
            <w:pPr>
              <w:pStyle w:val="Columnhead"/>
              <w:rPr>
                <w:color w:val="000000"/>
                <w:lang w:eastAsia="zh-CN"/>
              </w:rPr>
            </w:pPr>
            <w:r w:rsidRPr="004839A2">
              <w:rPr>
                <w:rFonts w:hint="eastAsia"/>
                <w:color w:val="000000"/>
                <w:lang w:eastAsia="zh-CN"/>
              </w:rPr>
              <w:t>用例编号</w:t>
            </w:r>
          </w:p>
        </w:tc>
        <w:tc>
          <w:tcPr>
            <w:tcW w:w="1800" w:type="dxa"/>
            <w:shd w:val="clear" w:color="auto" w:fill="CCCCCC"/>
            <w:vAlign w:val="center"/>
          </w:tcPr>
          <w:p w:rsidR="00AA3A62" w:rsidRPr="004839A2" w:rsidRDefault="00AA3A62" w:rsidP="00082295">
            <w:pPr>
              <w:pStyle w:val="Columnhead"/>
              <w:rPr>
                <w:color w:val="000000"/>
                <w:lang w:eastAsia="zh-CN"/>
              </w:rPr>
            </w:pPr>
            <w:r w:rsidRPr="004839A2">
              <w:rPr>
                <w:color w:val="000000"/>
                <w:lang w:eastAsia="zh-CN"/>
              </w:rPr>
              <w:t>用例名称</w:t>
            </w:r>
          </w:p>
        </w:tc>
        <w:tc>
          <w:tcPr>
            <w:tcW w:w="4016" w:type="dxa"/>
            <w:shd w:val="clear" w:color="auto" w:fill="CCCCCC"/>
            <w:vAlign w:val="center"/>
          </w:tcPr>
          <w:p w:rsidR="00AA3A62" w:rsidRPr="004839A2" w:rsidRDefault="00AA3A62" w:rsidP="00082295">
            <w:pPr>
              <w:pStyle w:val="Columnhead"/>
              <w:rPr>
                <w:color w:val="000000"/>
                <w:lang w:eastAsia="zh-CN"/>
              </w:rPr>
            </w:pPr>
            <w:r w:rsidRPr="004839A2">
              <w:rPr>
                <w:color w:val="000000"/>
                <w:lang w:eastAsia="zh-CN"/>
              </w:rPr>
              <w:t>描述</w:t>
            </w:r>
          </w:p>
        </w:tc>
        <w:tc>
          <w:tcPr>
            <w:tcW w:w="1650" w:type="dxa"/>
            <w:shd w:val="clear" w:color="auto" w:fill="CCCCCC"/>
            <w:vAlign w:val="center"/>
          </w:tcPr>
          <w:p w:rsidR="00AA3A62" w:rsidRPr="004839A2" w:rsidRDefault="00AA3A62" w:rsidP="00082295">
            <w:pPr>
              <w:pStyle w:val="Columnhead"/>
              <w:rPr>
                <w:color w:val="000000"/>
                <w:lang w:eastAsia="zh-CN"/>
              </w:rPr>
            </w:pPr>
            <w:r w:rsidRPr="004839A2">
              <w:rPr>
                <w:color w:val="000000"/>
                <w:lang w:eastAsia="zh-CN"/>
              </w:rPr>
              <w:t>参与者</w:t>
            </w:r>
          </w:p>
        </w:tc>
      </w:tr>
      <w:tr w:rsidR="00AA3A62" w:rsidTr="00082295">
        <w:trPr>
          <w:cantSplit/>
          <w:trHeight w:val="285"/>
          <w:jc w:val="center"/>
        </w:trPr>
        <w:tc>
          <w:tcPr>
            <w:tcW w:w="1315" w:type="dxa"/>
            <w:vAlign w:val="center"/>
          </w:tcPr>
          <w:p w:rsidR="00AA3A62" w:rsidRDefault="00AA3A62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UC001</w:t>
            </w:r>
          </w:p>
        </w:tc>
        <w:tc>
          <w:tcPr>
            <w:tcW w:w="1800" w:type="dxa"/>
            <w:vAlign w:val="center"/>
          </w:tcPr>
          <w:p w:rsidR="00AA3A62" w:rsidRPr="00A74D05" w:rsidRDefault="00AA3A62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用户登录</w:t>
            </w:r>
          </w:p>
        </w:tc>
        <w:tc>
          <w:tcPr>
            <w:tcW w:w="4016" w:type="dxa"/>
            <w:vAlign w:val="center"/>
          </w:tcPr>
          <w:p w:rsidR="00AA3A62" w:rsidRPr="00E17DE0" w:rsidRDefault="00AA3A62" w:rsidP="00082295">
            <w:pPr>
              <w:spacing w:line="300" w:lineRule="auto"/>
            </w:pPr>
            <w:r>
              <w:rPr>
                <w:rFonts w:hint="eastAsia"/>
                <w:szCs w:val="21"/>
              </w:rPr>
              <w:t>提供</w:t>
            </w:r>
            <w:r w:rsidRPr="00CE6C1A">
              <w:rPr>
                <w:rFonts w:hint="eastAsia"/>
                <w:szCs w:val="21"/>
              </w:rPr>
              <w:t>各类用户</w:t>
            </w:r>
            <w:r>
              <w:rPr>
                <w:rFonts w:hint="eastAsia"/>
                <w:szCs w:val="21"/>
              </w:rPr>
              <w:t>的</w:t>
            </w:r>
            <w:r w:rsidRPr="00CE6C1A">
              <w:rPr>
                <w:rFonts w:hint="eastAsia"/>
                <w:szCs w:val="21"/>
              </w:rPr>
              <w:t>登录</w:t>
            </w:r>
            <w:r>
              <w:rPr>
                <w:rFonts w:hint="eastAsia"/>
                <w:szCs w:val="21"/>
              </w:rPr>
              <w:t>功能。</w:t>
            </w:r>
          </w:p>
        </w:tc>
        <w:tc>
          <w:tcPr>
            <w:tcW w:w="1650" w:type="dxa"/>
            <w:vAlign w:val="center"/>
          </w:tcPr>
          <w:p w:rsidR="00AA3A62" w:rsidRDefault="00AA3A62" w:rsidP="00082295">
            <w:pPr>
              <w:spacing w:line="300" w:lineRule="auto"/>
              <w:jc w:val="center"/>
            </w:pPr>
            <w:r>
              <w:rPr>
                <w:rFonts w:hint="eastAsia"/>
                <w:szCs w:val="21"/>
              </w:rPr>
              <w:t>系统管理员、普通</w:t>
            </w:r>
            <w:r w:rsidRPr="00CE6C1A">
              <w:rPr>
                <w:rFonts w:hint="eastAsia"/>
                <w:szCs w:val="21"/>
              </w:rPr>
              <w:t>管理员</w:t>
            </w:r>
          </w:p>
        </w:tc>
      </w:tr>
      <w:tr w:rsidR="00CE2E8B" w:rsidTr="00082295">
        <w:trPr>
          <w:cantSplit/>
          <w:jc w:val="center"/>
        </w:trPr>
        <w:tc>
          <w:tcPr>
            <w:tcW w:w="1315" w:type="dxa"/>
            <w:vAlign w:val="center"/>
          </w:tcPr>
          <w:p w:rsidR="00CE2E8B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UC002</w:t>
            </w:r>
          </w:p>
        </w:tc>
        <w:tc>
          <w:tcPr>
            <w:tcW w:w="1800" w:type="dxa"/>
            <w:vAlign w:val="center"/>
          </w:tcPr>
          <w:p w:rsidR="00CE2E8B" w:rsidRPr="00A74D05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设备查询</w:t>
            </w:r>
          </w:p>
        </w:tc>
        <w:tc>
          <w:tcPr>
            <w:tcW w:w="4016" w:type="dxa"/>
          </w:tcPr>
          <w:p w:rsidR="009B5AC5" w:rsidRDefault="009B5AC5" w:rsidP="00082295">
            <w:pPr>
              <w:spacing w:line="300" w:lineRule="auto"/>
            </w:pPr>
          </w:p>
          <w:p w:rsidR="00CE2E8B" w:rsidRPr="00F7655D" w:rsidRDefault="00CE2E8B" w:rsidP="00082295">
            <w:pPr>
              <w:spacing w:line="300" w:lineRule="auto"/>
            </w:pPr>
            <w:r>
              <w:rPr>
                <w:rFonts w:hint="eastAsia"/>
              </w:rPr>
              <w:t>管理员可选择查看自己拥有的站点下设备的实时数据情况，折现图，以及历史数据</w:t>
            </w:r>
            <w:r w:rsidRPr="00B401C5">
              <w:rPr>
                <w:rFonts w:hint="eastAsia"/>
              </w:rPr>
              <w:t>。</w:t>
            </w:r>
          </w:p>
        </w:tc>
        <w:tc>
          <w:tcPr>
            <w:tcW w:w="1650" w:type="dxa"/>
            <w:vAlign w:val="center"/>
          </w:tcPr>
          <w:p w:rsidR="00CE2E8B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管理员</w:t>
            </w:r>
            <w:r w:rsidR="009B5AC5">
              <w:rPr>
                <w:rFonts w:hint="eastAsia"/>
              </w:rPr>
              <w:t>（包括系统管理员和普通管理员）</w:t>
            </w:r>
            <w:r>
              <w:rPr>
                <w:rFonts w:hint="eastAsia"/>
              </w:rPr>
              <w:t>、系统数据库</w:t>
            </w:r>
          </w:p>
        </w:tc>
      </w:tr>
      <w:tr w:rsidR="00CE2E8B" w:rsidTr="00082295">
        <w:trPr>
          <w:cantSplit/>
          <w:jc w:val="center"/>
        </w:trPr>
        <w:tc>
          <w:tcPr>
            <w:tcW w:w="1315" w:type="dxa"/>
            <w:vAlign w:val="center"/>
          </w:tcPr>
          <w:p w:rsidR="00CE2E8B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UC003</w:t>
            </w:r>
          </w:p>
        </w:tc>
        <w:tc>
          <w:tcPr>
            <w:tcW w:w="1800" w:type="dxa"/>
            <w:vAlign w:val="center"/>
          </w:tcPr>
          <w:p w:rsidR="00CE2E8B" w:rsidRPr="00A74D05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设备管理</w:t>
            </w:r>
          </w:p>
        </w:tc>
        <w:tc>
          <w:tcPr>
            <w:tcW w:w="4016" w:type="dxa"/>
            <w:vAlign w:val="center"/>
          </w:tcPr>
          <w:p w:rsidR="00CE2E8B" w:rsidRPr="007C2591" w:rsidRDefault="00CE2E8B" w:rsidP="00082295">
            <w:pPr>
              <w:spacing w:line="300" w:lineRule="auto"/>
              <w:rPr>
                <w:szCs w:val="21"/>
              </w:rPr>
            </w:pPr>
            <w:r>
              <w:rPr>
                <w:rFonts w:hint="eastAsia"/>
                <w:bCs/>
              </w:rPr>
              <w:t>普通管理员可查看拥有的站点信息，系统管理员可查看和添加站点。</w:t>
            </w:r>
          </w:p>
        </w:tc>
        <w:tc>
          <w:tcPr>
            <w:tcW w:w="1650" w:type="dxa"/>
            <w:vAlign w:val="center"/>
          </w:tcPr>
          <w:p w:rsidR="00CE2E8B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管理员，系统数据库</w:t>
            </w:r>
          </w:p>
        </w:tc>
      </w:tr>
      <w:tr w:rsidR="00CE2E8B" w:rsidTr="00082295">
        <w:trPr>
          <w:cantSplit/>
          <w:jc w:val="center"/>
        </w:trPr>
        <w:tc>
          <w:tcPr>
            <w:tcW w:w="1315" w:type="dxa"/>
            <w:vAlign w:val="center"/>
          </w:tcPr>
          <w:p w:rsidR="00CE2E8B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UC004</w:t>
            </w:r>
          </w:p>
        </w:tc>
        <w:tc>
          <w:tcPr>
            <w:tcW w:w="1800" w:type="dxa"/>
            <w:vAlign w:val="center"/>
          </w:tcPr>
          <w:p w:rsidR="00CE2E8B" w:rsidRDefault="00CE2E8B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用户管理</w:t>
            </w:r>
          </w:p>
        </w:tc>
        <w:tc>
          <w:tcPr>
            <w:tcW w:w="4016" w:type="dxa"/>
          </w:tcPr>
          <w:p w:rsidR="00CE2E8B" w:rsidRPr="00F7655D" w:rsidRDefault="00CE2E8B" w:rsidP="00082295">
            <w:pPr>
              <w:pStyle w:val="10"/>
              <w:spacing w:line="300" w:lineRule="auto"/>
            </w:pPr>
            <w:r>
              <w:rPr>
                <w:rFonts w:hint="eastAsia"/>
                <w:szCs w:val="21"/>
              </w:rPr>
              <w:t>系统管理员查看普通管理员信息，以及添加普通管理员功能。</w:t>
            </w:r>
          </w:p>
        </w:tc>
        <w:tc>
          <w:tcPr>
            <w:tcW w:w="1650" w:type="dxa"/>
            <w:vAlign w:val="center"/>
          </w:tcPr>
          <w:p w:rsidR="00CE2E8B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系统管理员</w:t>
            </w:r>
          </w:p>
        </w:tc>
      </w:tr>
      <w:tr w:rsidR="00CE2E8B" w:rsidTr="00082295">
        <w:trPr>
          <w:cantSplit/>
          <w:jc w:val="center"/>
        </w:trPr>
        <w:tc>
          <w:tcPr>
            <w:tcW w:w="1315" w:type="dxa"/>
            <w:vAlign w:val="center"/>
          </w:tcPr>
          <w:p w:rsidR="00CE2E8B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UC005</w:t>
            </w:r>
          </w:p>
        </w:tc>
        <w:tc>
          <w:tcPr>
            <w:tcW w:w="1800" w:type="dxa"/>
            <w:vAlign w:val="center"/>
          </w:tcPr>
          <w:p w:rsidR="00CE2E8B" w:rsidRDefault="00CE2E8B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历史数据查询</w:t>
            </w:r>
          </w:p>
        </w:tc>
        <w:tc>
          <w:tcPr>
            <w:tcW w:w="4016" w:type="dxa"/>
            <w:vAlign w:val="center"/>
          </w:tcPr>
          <w:p w:rsidR="00CE2E8B" w:rsidRDefault="00CE2E8B" w:rsidP="00082295">
            <w:pPr>
              <w:spacing w:line="300" w:lineRule="auto"/>
            </w:pPr>
            <w:r>
              <w:rPr>
                <w:rFonts w:hint="eastAsia"/>
              </w:rPr>
              <w:t>管理员查看拥有站点下相应设备的所有水质检测数据。</w:t>
            </w:r>
          </w:p>
        </w:tc>
        <w:tc>
          <w:tcPr>
            <w:tcW w:w="1650" w:type="dxa"/>
            <w:vAlign w:val="center"/>
          </w:tcPr>
          <w:p w:rsidR="00CE2E8B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管理员，系统数据库</w:t>
            </w:r>
          </w:p>
        </w:tc>
      </w:tr>
      <w:tr w:rsidR="00CE2E8B" w:rsidTr="00082295">
        <w:trPr>
          <w:cantSplit/>
          <w:jc w:val="center"/>
        </w:trPr>
        <w:tc>
          <w:tcPr>
            <w:tcW w:w="1315" w:type="dxa"/>
            <w:vAlign w:val="center"/>
          </w:tcPr>
          <w:p w:rsidR="00CE2E8B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lastRenderedPageBreak/>
              <w:t>UC006</w:t>
            </w:r>
          </w:p>
        </w:tc>
        <w:tc>
          <w:tcPr>
            <w:tcW w:w="1800" w:type="dxa"/>
            <w:vAlign w:val="center"/>
          </w:tcPr>
          <w:p w:rsidR="00CE2E8B" w:rsidRDefault="00CE2E8B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参数报警</w:t>
            </w:r>
          </w:p>
        </w:tc>
        <w:tc>
          <w:tcPr>
            <w:tcW w:w="4016" w:type="dxa"/>
            <w:vAlign w:val="center"/>
          </w:tcPr>
          <w:p w:rsidR="00CE2E8B" w:rsidRDefault="00CE2E8B" w:rsidP="00082295">
            <w:pPr>
              <w:spacing w:line="300" w:lineRule="auto"/>
            </w:pPr>
            <w:r>
              <w:rPr>
                <w:rFonts w:hint="eastAsia"/>
              </w:rPr>
              <w:t>系统管理员设定或修改水质各项指标的报警参数范围。</w:t>
            </w:r>
          </w:p>
        </w:tc>
        <w:tc>
          <w:tcPr>
            <w:tcW w:w="1650" w:type="dxa"/>
            <w:vAlign w:val="center"/>
          </w:tcPr>
          <w:p w:rsidR="00CE2E8B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系统管理员</w:t>
            </w:r>
          </w:p>
        </w:tc>
      </w:tr>
      <w:tr w:rsidR="00CE2E8B" w:rsidTr="00082295">
        <w:trPr>
          <w:cantSplit/>
          <w:jc w:val="center"/>
        </w:trPr>
        <w:tc>
          <w:tcPr>
            <w:tcW w:w="1315" w:type="dxa"/>
            <w:vAlign w:val="center"/>
          </w:tcPr>
          <w:p w:rsidR="00CE2E8B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UC007</w:t>
            </w:r>
          </w:p>
        </w:tc>
        <w:tc>
          <w:tcPr>
            <w:tcW w:w="1800" w:type="dxa"/>
            <w:vAlign w:val="center"/>
          </w:tcPr>
          <w:p w:rsidR="00CE2E8B" w:rsidRPr="00F7655D" w:rsidRDefault="00CE2E8B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维护提示</w:t>
            </w:r>
          </w:p>
        </w:tc>
        <w:tc>
          <w:tcPr>
            <w:tcW w:w="4016" w:type="dxa"/>
          </w:tcPr>
          <w:p w:rsidR="00CE2E8B" w:rsidRPr="002B33B0" w:rsidRDefault="009B5AC5" w:rsidP="00082295">
            <w:pPr>
              <w:spacing w:line="300" w:lineRule="auto"/>
            </w:pPr>
            <w:r>
              <w:rPr>
                <w:rFonts w:hint="eastAsia"/>
              </w:rPr>
              <w:t>查看水质监测数据异常的数据。</w:t>
            </w:r>
          </w:p>
        </w:tc>
        <w:tc>
          <w:tcPr>
            <w:tcW w:w="1650" w:type="dxa"/>
            <w:vAlign w:val="center"/>
          </w:tcPr>
          <w:p w:rsidR="00CE2E8B" w:rsidRDefault="00CE2E8B" w:rsidP="00082295">
            <w:pPr>
              <w:spacing w:line="300" w:lineRule="auto"/>
              <w:jc w:val="center"/>
            </w:pPr>
            <w:r>
              <w:rPr>
                <w:rFonts w:hAnsi="宋体" w:cs="宋体" w:hint="eastAsia"/>
              </w:rPr>
              <w:t>管理员</w:t>
            </w:r>
          </w:p>
        </w:tc>
      </w:tr>
      <w:tr w:rsidR="00CE2E8B" w:rsidTr="00082295">
        <w:trPr>
          <w:cantSplit/>
          <w:jc w:val="center"/>
        </w:trPr>
        <w:tc>
          <w:tcPr>
            <w:tcW w:w="1315" w:type="dxa"/>
            <w:vAlign w:val="center"/>
          </w:tcPr>
          <w:p w:rsidR="00CE2E8B" w:rsidRDefault="00CE2E8B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UC008</w:t>
            </w:r>
          </w:p>
        </w:tc>
        <w:tc>
          <w:tcPr>
            <w:tcW w:w="1800" w:type="dxa"/>
            <w:vAlign w:val="center"/>
          </w:tcPr>
          <w:p w:rsidR="00CE2E8B" w:rsidRPr="00A74D05" w:rsidRDefault="009B5AC5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财务管理</w:t>
            </w:r>
          </w:p>
        </w:tc>
        <w:tc>
          <w:tcPr>
            <w:tcW w:w="4016" w:type="dxa"/>
            <w:vAlign w:val="center"/>
          </w:tcPr>
          <w:p w:rsidR="00CE2E8B" w:rsidRPr="00A74D05" w:rsidRDefault="009B5AC5" w:rsidP="00082295">
            <w:pPr>
              <w:spacing w:line="300" w:lineRule="auto"/>
            </w:pPr>
            <w:r>
              <w:rPr>
                <w:rFonts w:hint="eastAsia"/>
              </w:rPr>
              <w:t>查看水卡用户的余额情况和人数。</w:t>
            </w:r>
          </w:p>
        </w:tc>
        <w:tc>
          <w:tcPr>
            <w:tcW w:w="1650" w:type="dxa"/>
            <w:vAlign w:val="center"/>
          </w:tcPr>
          <w:p w:rsidR="00CE2E8B" w:rsidRDefault="009B5AC5" w:rsidP="00082295">
            <w:pPr>
              <w:spacing w:line="300" w:lineRule="auto"/>
              <w:jc w:val="center"/>
            </w:pPr>
            <w:r>
              <w:rPr>
                <w:rFonts w:hint="eastAsia"/>
              </w:rPr>
              <w:t>系统</w:t>
            </w:r>
            <w:r w:rsidR="00CE2E8B">
              <w:rPr>
                <w:rFonts w:hint="eastAsia"/>
              </w:rPr>
              <w:t>管理员</w:t>
            </w:r>
          </w:p>
        </w:tc>
      </w:tr>
    </w:tbl>
    <w:p w:rsidR="009B5AC5" w:rsidRDefault="009B5AC5" w:rsidP="009B5AC5">
      <w:pPr>
        <w:ind w:left="420"/>
      </w:pPr>
    </w:p>
    <w:p w:rsidR="009B5AC5" w:rsidRDefault="00E1357F" w:rsidP="009B5AC5">
      <w:pPr>
        <w:pStyle w:val="2"/>
        <w:numPr>
          <w:ilvl w:val="1"/>
          <w:numId w:val="1"/>
        </w:numPr>
      </w:pPr>
      <w:bookmarkStart w:id="6" w:name="_Toc493778093"/>
      <w:r>
        <w:rPr>
          <w:rFonts w:hint="eastAsia"/>
        </w:rPr>
        <w:t>用例文档</w:t>
      </w:r>
      <w:bookmarkEnd w:id="6"/>
    </w:p>
    <w:p w:rsidR="00E1357F" w:rsidRDefault="00E1357F" w:rsidP="00E1357F">
      <w:pPr>
        <w:pStyle w:val="3"/>
        <w:numPr>
          <w:ilvl w:val="2"/>
          <w:numId w:val="1"/>
        </w:numPr>
      </w:pPr>
      <w:bookmarkStart w:id="7" w:name="_Toc493778094"/>
      <w:r>
        <w:rPr>
          <w:rFonts w:hint="eastAsia"/>
        </w:rPr>
        <w:t>UC001</w:t>
      </w:r>
      <w:r>
        <w:rPr>
          <w:rFonts w:hint="eastAsia"/>
        </w:rPr>
        <w:t>用户登录</w:t>
      </w:r>
      <w:bookmarkEnd w:id="7"/>
    </w:p>
    <w:p w:rsidR="00F84AA8" w:rsidRPr="00F84AA8" w:rsidRDefault="00F84AA8" w:rsidP="00F84AA8"/>
    <w:p w:rsidR="00E1357F" w:rsidRPr="00E1357F" w:rsidRDefault="00E1357F" w:rsidP="00E1357F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2-2 </w:t>
      </w:r>
      <w:r>
        <w:rPr>
          <w:rFonts w:hint="eastAsia"/>
        </w:rPr>
        <w:t>用户登录用例详细列表</w:t>
      </w:r>
    </w:p>
    <w:tbl>
      <w:tblPr>
        <w:tblW w:w="97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/>
      </w:tblPr>
      <w:tblGrid>
        <w:gridCol w:w="1908"/>
        <w:gridCol w:w="7800"/>
      </w:tblGrid>
      <w:tr w:rsidR="00E1357F" w:rsidRPr="00F7655D" w:rsidTr="00082295">
        <w:tc>
          <w:tcPr>
            <w:tcW w:w="1908" w:type="dxa"/>
            <w:shd w:val="clear" w:color="auto" w:fill="D9D9D9"/>
          </w:tcPr>
          <w:p w:rsidR="00E1357F" w:rsidRPr="006637DD" w:rsidRDefault="00E1357F" w:rsidP="00082295">
            <w:pPr>
              <w:pStyle w:val="10"/>
              <w:spacing w:line="300" w:lineRule="auto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用例号</w:t>
            </w:r>
          </w:p>
        </w:tc>
        <w:tc>
          <w:tcPr>
            <w:tcW w:w="7800" w:type="dxa"/>
            <w:shd w:val="clear" w:color="auto" w:fill="D9D9D9"/>
          </w:tcPr>
          <w:p w:rsidR="00E1357F" w:rsidRPr="00E1357F" w:rsidRDefault="00E1357F" w:rsidP="00E1357F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UC001</w:t>
            </w:r>
          </w:p>
        </w:tc>
      </w:tr>
      <w:tr w:rsidR="00E1357F" w:rsidRPr="00F7655D" w:rsidTr="00082295">
        <w:tc>
          <w:tcPr>
            <w:tcW w:w="1908" w:type="dxa"/>
            <w:shd w:val="clear" w:color="auto" w:fill="D9D9D9"/>
          </w:tcPr>
          <w:p w:rsidR="00E1357F" w:rsidRPr="006637DD" w:rsidRDefault="00E1357F" w:rsidP="00082295">
            <w:pPr>
              <w:pStyle w:val="10"/>
              <w:spacing w:line="30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7800" w:type="dxa"/>
            <w:shd w:val="clear" w:color="auto" w:fill="D9D9D9"/>
          </w:tcPr>
          <w:p w:rsidR="00E1357F" w:rsidRPr="00E1357F" w:rsidRDefault="00E1357F" w:rsidP="00E1357F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用户登录</w:t>
            </w:r>
          </w:p>
        </w:tc>
      </w:tr>
      <w:tr w:rsidR="00E1357F" w:rsidRPr="00F7655D" w:rsidTr="00082295">
        <w:tc>
          <w:tcPr>
            <w:tcW w:w="1908" w:type="dxa"/>
          </w:tcPr>
          <w:p w:rsidR="00E1357F" w:rsidRPr="006637DD" w:rsidRDefault="00E1357F" w:rsidP="00082295">
            <w:pPr>
              <w:pStyle w:val="10"/>
              <w:spacing w:line="30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7800" w:type="dxa"/>
          </w:tcPr>
          <w:p w:rsidR="00E1357F" w:rsidRPr="00E1357F" w:rsidRDefault="00E1357F" w:rsidP="00E1357F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用于给用户登陆</w:t>
            </w:r>
          </w:p>
        </w:tc>
      </w:tr>
      <w:tr w:rsidR="00E1357F" w:rsidRPr="00F7655D" w:rsidTr="00082295">
        <w:tc>
          <w:tcPr>
            <w:tcW w:w="1908" w:type="dxa"/>
          </w:tcPr>
          <w:p w:rsidR="00E1357F" w:rsidRPr="006637DD" w:rsidRDefault="00E1357F" w:rsidP="00082295">
            <w:pPr>
              <w:pStyle w:val="10"/>
              <w:spacing w:line="30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7800" w:type="dxa"/>
          </w:tcPr>
          <w:p w:rsidR="00E1357F" w:rsidRPr="00E1357F" w:rsidRDefault="00E1357F" w:rsidP="00E1357F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系统管理员、普通管理员</w:t>
            </w:r>
          </w:p>
        </w:tc>
      </w:tr>
      <w:tr w:rsidR="00E1357F" w:rsidRPr="00F7655D" w:rsidTr="00082295">
        <w:tc>
          <w:tcPr>
            <w:tcW w:w="1908" w:type="dxa"/>
          </w:tcPr>
          <w:p w:rsidR="00E1357F" w:rsidRPr="006637DD" w:rsidRDefault="00E1357F" w:rsidP="00082295">
            <w:pPr>
              <w:pStyle w:val="10"/>
              <w:spacing w:line="300" w:lineRule="auto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7800" w:type="dxa"/>
          </w:tcPr>
          <w:p w:rsidR="00E1357F" w:rsidRPr="00E1357F" w:rsidRDefault="00E1357F" w:rsidP="00E1357F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已经注册并想进行一些操作</w:t>
            </w:r>
          </w:p>
        </w:tc>
      </w:tr>
      <w:tr w:rsidR="00E1357F" w:rsidRPr="00F7655D" w:rsidTr="00082295">
        <w:tc>
          <w:tcPr>
            <w:tcW w:w="1908" w:type="dxa"/>
          </w:tcPr>
          <w:p w:rsidR="00E1357F" w:rsidRPr="006637DD" w:rsidRDefault="00E1357F" w:rsidP="00082295">
            <w:pPr>
              <w:pStyle w:val="10"/>
              <w:spacing w:line="30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后置条件</w:t>
            </w:r>
          </w:p>
        </w:tc>
        <w:tc>
          <w:tcPr>
            <w:tcW w:w="7800" w:type="dxa"/>
            <w:vAlign w:val="center"/>
          </w:tcPr>
          <w:p w:rsidR="00E1357F" w:rsidRPr="00E1357F" w:rsidRDefault="00E1357F" w:rsidP="00E1357F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用户登录成功后，可以进行一些操作</w:t>
            </w:r>
          </w:p>
        </w:tc>
      </w:tr>
      <w:tr w:rsidR="00E1357F" w:rsidRPr="00F7655D" w:rsidTr="00082295">
        <w:trPr>
          <w:cantSplit/>
          <w:trHeight w:val="740"/>
        </w:trPr>
        <w:tc>
          <w:tcPr>
            <w:tcW w:w="1908" w:type="dxa"/>
            <w:tcBorders>
              <w:bottom w:val="single" w:sz="4" w:space="0" w:color="808080"/>
            </w:tcBorders>
          </w:tcPr>
          <w:p w:rsidR="00E1357F" w:rsidRPr="006637DD" w:rsidRDefault="00E1357F" w:rsidP="00082295">
            <w:pPr>
              <w:pStyle w:val="10"/>
              <w:spacing w:line="30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基本路径</w:t>
            </w:r>
          </w:p>
        </w:tc>
        <w:tc>
          <w:tcPr>
            <w:tcW w:w="7800" w:type="dxa"/>
            <w:tcBorders>
              <w:bottom w:val="single" w:sz="4" w:space="0" w:color="808080"/>
            </w:tcBorders>
          </w:tcPr>
          <w:p w:rsidR="00E1357F" w:rsidRPr="00E1357F" w:rsidRDefault="00E1357F" w:rsidP="00E1357F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系统显示用户需要填入的登录信息</w:t>
            </w:r>
          </w:p>
          <w:p w:rsidR="00E1357F" w:rsidRPr="00E1357F" w:rsidRDefault="00E1357F" w:rsidP="00E1357F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用户输入登录信息</w:t>
            </w:r>
          </w:p>
          <w:p w:rsidR="00E1357F" w:rsidRPr="00E1357F" w:rsidRDefault="00E1357F" w:rsidP="00E1357F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系统检查用户输入的信息</w:t>
            </w:r>
          </w:p>
          <w:p w:rsidR="00E1357F" w:rsidRPr="00E1357F" w:rsidRDefault="00E1357F" w:rsidP="00E1357F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登录信息成功，进入界面</w:t>
            </w:r>
          </w:p>
        </w:tc>
      </w:tr>
      <w:tr w:rsidR="00E1357F" w:rsidRPr="00F7655D" w:rsidTr="00082295">
        <w:tc>
          <w:tcPr>
            <w:tcW w:w="1908" w:type="dxa"/>
          </w:tcPr>
          <w:p w:rsidR="00E1357F" w:rsidRPr="006637DD" w:rsidRDefault="00E1357F" w:rsidP="00082295">
            <w:pPr>
              <w:pStyle w:val="10"/>
              <w:spacing w:line="300" w:lineRule="auto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扩展</w:t>
            </w:r>
            <w:r>
              <w:rPr>
                <w:rFonts w:hint="eastAsia"/>
                <w:b/>
                <w:bCs/>
              </w:rPr>
              <w:t>点</w:t>
            </w:r>
          </w:p>
        </w:tc>
        <w:tc>
          <w:tcPr>
            <w:tcW w:w="7800" w:type="dxa"/>
          </w:tcPr>
          <w:p w:rsidR="00E1357F" w:rsidRPr="00E1357F" w:rsidRDefault="00E1357F" w:rsidP="00E1357F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用户登录的信息错误时系统提示用户输入错误，需重新登录</w:t>
            </w:r>
          </w:p>
        </w:tc>
      </w:tr>
      <w:tr w:rsidR="00E1357F" w:rsidRPr="00F7655D" w:rsidTr="00082295">
        <w:tc>
          <w:tcPr>
            <w:tcW w:w="1908" w:type="dxa"/>
          </w:tcPr>
          <w:p w:rsidR="00E1357F" w:rsidRPr="006637DD" w:rsidRDefault="00E1357F" w:rsidP="00082295">
            <w:pPr>
              <w:pStyle w:val="10"/>
              <w:spacing w:line="30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补充说明</w:t>
            </w:r>
          </w:p>
        </w:tc>
        <w:tc>
          <w:tcPr>
            <w:tcW w:w="7800" w:type="dxa"/>
          </w:tcPr>
          <w:p w:rsidR="00E1357F" w:rsidRPr="00E1357F" w:rsidRDefault="00E1357F" w:rsidP="00E1357F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身份</w:t>
            </w:r>
            <w:r w:rsidRPr="00E1357F">
              <w:rPr>
                <w:rFonts w:hint="eastAsia"/>
              </w:rPr>
              <w:t>ID</w:t>
            </w:r>
            <w:r w:rsidRPr="00E1357F">
              <w:rPr>
                <w:rFonts w:hint="eastAsia"/>
              </w:rPr>
              <w:t>唯一</w:t>
            </w:r>
          </w:p>
        </w:tc>
      </w:tr>
    </w:tbl>
    <w:p w:rsidR="00E1357F" w:rsidRDefault="00E1357F" w:rsidP="00E1357F">
      <w:pPr>
        <w:ind w:left="420"/>
      </w:pPr>
    </w:p>
    <w:p w:rsidR="00F84AA8" w:rsidRDefault="00F84AA8" w:rsidP="00E1357F">
      <w:pPr>
        <w:ind w:left="420"/>
      </w:pPr>
    </w:p>
    <w:p w:rsidR="00F84AA8" w:rsidRDefault="00F84AA8" w:rsidP="00F84AA8">
      <w:pPr>
        <w:ind w:left="42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2-3 </w:t>
      </w:r>
      <w:r>
        <w:rPr>
          <w:rFonts w:hint="eastAsia"/>
        </w:rPr>
        <w:t>功能描述表</w:t>
      </w:r>
    </w:p>
    <w:tbl>
      <w:tblPr>
        <w:tblW w:w="8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58"/>
        <w:gridCol w:w="2484"/>
        <w:gridCol w:w="2366"/>
        <w:gridCol w:w="2448"/>
      </w:tblGrid>
      <w:tr w:rsidR="00F84AA8" w:rsidTr="00F84AA8">
        <w:tc>
          <w:tcPr>
            <w:tcW w:w="1558" w:type="dxa"/>
            <w:shd w:val="clear" w:color="auto" w:fill="F3F3F3"/>
          </w:tcPr>
          <w:p w:rsidR="00F84AA8" w:rsidRDefault="00F84AA8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2484" w:type="dxa"/>
            <w:shd w:val="clear" w:color="auto" w:fill="F3F3F3"/>
          </w:tcPr>
          <w:p w:rsidR="00F84AA8" w:rsidRDefault="00F84AA8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2366" w:type="dxa"/>
            <w:shd w:val="clear" w:color="auto" w:fill="F3F3F3"/>
          </w:tcPr>
          <w:p w:rsidR="00F84AA8" w:rsidRDefault="00F84AA8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校验</w:t>
            </w:r>
          </w:p>
        </w:tc>
        <w:tc>
          <w:tcPr>
            <w:tcW w:w="2448" w:type="dxa"/>
            <w:shd w:val="clear" w:color="auto" w:fill="F3F3F3"/>
          </w:tcPr>
          <w:p w:rsidR="00F84AA8" w:rsidRDefault="00F84AA8" w:rsidP="00082295">
            <w:pPr>
              <w:rPr>
                <w:b/>
              </w:rPr>
            </w:pPr>
            <w:r>
              <w:rPr>
                <w:rFonts w:hint="eastAsia"/>
                <w:b/>
              </w:rPr>
              <w:t>异常</w:t>
            </w:r>
          </w:p>
        </w:tc>
      </w:tr>
      <w:tr w:rsidR="00F84AA8" w:rsidTr="00F84AA8">
        <w:trPr>
          <w:trHeight w:val="570"/>
        </w:trPr>
        <w:tc>
          <w:tcPr>
            <w:tcW w:w="1558" w:type="dxa"/>
          </w:tcPr>
          <w:p w:rsidR="00F84AA8" w:rsidRDefault="00F84AA8" w:rsidP="00082295">
            <w:pPr>
              <w:pStyle w:val="Tabletext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用户登录</w:t>
            </w:r>
          </w:p>
        </w:tc>
        <w:tc>
          <w:tcPr>
            <w:tcW w:w="2484" w:type="dxa"/>
          </w:tcPr>
          <w:p w:rsidR="00F84AA8" w:rsidRDefault="00F84AA8" w:rsidP="00F84AA8">
            <w:pPr>
              <w:pStyle w:val="Tabletext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使得游客登录成为管理员</w:t>
            </w:r>
          </w:p>
        </w:tc>
        <w:tc>
          <w:tcPr>
            <w:tcW w:w="2366" w:type="dxa"/>
          </w:tcPr>
          <w:p w:rsidR="00F84AA8" w:rsidRDefault="00F84AA8" w:rsidP="00082295">
            <w:pPr>
              <w:pStyle w:val="Tabletext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用户名，密码</w:t>
            </w:r>
          </w:p>
        </w:tc>
        <w:tc>
          <w:tcPr>
            <w:tcW w:w="2448" w:type="dxa"/>
          </w:tcPr>
          <w:p w:rsidR="00F84AA8" w:rsidRDefault="00F84AA8" w:rsidP="00082295">
            <w:pPr>
              <w:pStyle w:val="Tabletext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不能登录，需重新输入</w:t>
            </w:r>
          </w:p>
        </w:tc>
      </w:tr>
    </w:tbl>
    <w:p w:rsidR="00E1357F" w:rsidRDefault="00E1357F" w:rsidP="00E1357F"/>
    <w:p w:rsidR="00F84AA8" w:rsidRDefault="00F84AA8" w:rsidP="00E1357F"/>
    <w:p w:rsidR="00F84AA8" w:rsidRDefault="00F84AA8" w:rsidP="00E1357F"/>
    <w:p w:rsidR="00F84AA8" w:rsidRDefault="00F84AA8" w:rsidP="00E1357F"/>
    <w:p w:rsidR="00F84AA8" w:rsidRDefault="00F84AA8" w:rsidP="00E1357F"/>
    <w:p w:rsidR="00F84AA8" w:rsidRDefault="00F84AA8" w:rsidP="00E1357F"/>
    <w:p w:rsidR="00F84AA8" w:rsidRDefault="00F84AA8" w:rsidP="00E1357F">
      <w:r>
        <w:rPr>
          <w:rFonts w:hint="eastAsia"/>
          <w:noProof/>
        </w:rPr>
        <w:lastRenderedPageBreak/>
        <w:drawing>
          <wp:inline distT="0" distB="0" distL="0" distR="0">
            <wp:extent cx="5274310" cy="3187304"/>
            <wp:effectExtent l="1905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873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4AA8" w:rsidRDefault="00F84AA8" w:rsidP="00F84AA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1 </w:t>
      </w:r>
      <w:r>
        <w:rPr>
          <w:rFonts w:hint="eastAsia"/>
        </w:rPr>
        <w:t>网页访问首页（设备查询为管理员登陆入口）</w:t>
      </w:r>
    </w:p>
    <w:p w:rsidR="00F84AA8" w:rsidRDefault="00F84AA8" w:rsidP="00F84AA8">
      <w:pPr>
        <w:jc w:val="center"/>
      </w:pPr>
    </w:p>
    <w:p w:rsidR="00F84AA8" w:rsidRDefault="00F84AA8" w:rsidP="00F84AA8">
      <w:pPr>
        <w:jc w:val="center"/>
      </w:pPr>
    </w:p>
    <w:p w:rsidR="00F84AA8" w:rsidRDefault="00F84AA8" w:rsidP="00F84AA8">
      <w:pPr>
        <w:jc w:val="left"/>
      </w:pPr>
      <w:r>
        <w:rPr>
          <w:rFonts w:hint="eastAsia"/>
          <w:noProof/>
        </w:rPr>
        <w:drawing>
          <wp:inline distT="0" distB="0" distL="0" distR="0">
            <wp:extent cx="5274310" cy="3900960"/>
            <wp:effectExtent l="1905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00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4AA8" w:rsidRDefault="00F84AA8" w:rsidP="00F84AA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2 </w:t>
      </w:r>
      <w:r w:rsidR="00DD1DF5">
        <w:rPr>
          <w:rFonts w:hint="eastAsia"/>
        </w:rPr>
        <w:t>网页</w:t>
      </w:r>
      <w:r>
        <w:rPr>
          <w:rFonts w:hint="eastAsia"/>
        </w:rPr>
        <w:t>用户登录界面</w:t>
      </w:r>
    </w:p>
    <w:p w:rsidR="00F84AA8" w:rsidRDefault="00F84AA8" w:rsidP="00F84AA8">
      <w:pPr>
        <w:jc w:val="center"/>
      </w:pPr>
    </w:p>
    <w:p w:rsidR="00F84AA8" w:rsidRDefault="00F84AA8" w:rsidP="00F84AA8">
      <w:pPr>
        <w:jc w:val="center"/>
      </w:pPr>
    </w:p>
    <w:p w:rsidR="00F84AA8" w:rsidRDefault="00F84AA8" w:rsidP="00F84AA8">
      <w:pPr>
        <w:jc w:val="center"/>
        <w:rPr>
          <w:rFonts w:hint="eastAsia"/>
        </w:rPr>
      </w:pPr>
    </w:p>
    <w:p w:rsidR="00EA04B2" w:rsidRDefault="00EA04B2" w:rsidP="00F84AA8">
      <w:pPr>
        <w:jc w:val="center"/>
        <w:rPr>
          <w:rFonts w:hint="eastAsia"/>
        </w:rPr>
      </w:pPr>
    </w:p>
    <w:p w:rsidR="00DD1DF5" w:rsidRDefault="00DD1DF5" w:rsidP="00F84AA8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2082012" cy="2985247"/>
            <wp:effectExtent l="19050" t="0" r="0" b="0"/>
            <wp:docPr id="1" name="图片 0" descr="登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登陆.pn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90283" cy="2997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1DF5" w:rsidRDefault="00DD1DF5" w:rsidP="00F84AA8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-3 </w:t>
      </w:r>
      <w:r>
        <w:rPr>
          <w:rFonts w:hint="eastAsia"/>
        </w:rPr>
        <w:t>安卓端用户登录界面</w:t>
      </w:r>
    </w:p>
    <w:p w:rsidR="00DD1DF5" w:rsidRDefault="00DD1DF5" w:rsidP="00F84AA8">
      <w:pPr>
        <w:jc w:val="center"/>
      </w:pPr>
    </w:p>
    <w:p w:rsidR="00B936B5" w:rsidRDefault="00B936B5" w:rsidP="00B936B5">
      <w:pPr>
        <w:pStyle w:val="3"/>
        <w:numPr>
          <w:ilvl w:val="2"/>
          <w:numId w:val="1"/>
        </w:numPr>
      </w:pPr>
      <w:bookmarkStart w:id="8" w:name="_Toc493778095"/>
      <w:r>
        <w:rPr>
          <w:rFonts w:hint="eastAsia"/>
        </w:rPr>
        <w:t>UC002</w:t>
      </w:r>
      <w:r>
        <w:rPr>
          <w:rFonts w:hint="eastAsia"/>
        </w:rPr>
        <w:t>设备查询</w:t>
      </w:r>
      <w:bookmarkEnd w:id="8"/>
    </w:p>
    <w:p w:rsidR="00B936B5" w:rsidRDefault="00B936B5" w:rsidP="00B936B5"/>
    <w:p w:rsidR="00B936B5" w:rsidRDefault="00B936B5" w:rsidP="00B936B5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2-3</w:t>
      </w:r>
      <w:r>
        <w:rPr>
          <w:rFonts w:hint="eastAsia"/>
        </w:rPr>
        <w:t>设备查询用例详细列表</w:t>
      </w:r>
    </w:p>
    <w:tbl>
      <w:tblPr>
        <w:tblW w:w="97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/>
      </w:tblPr>
      <w:tblGrid>
        <w:gridCol w:w="1908"/>
        <w:gridCol w:w="7800"/>
      </w:tblGrid>
      <w:tr w:rsidR="00B936B5" w:rsidRPr="00F7655D" w:rsidTr="00082295">
        <w:tc>
          <w:tcPr>
            <w:tcW w:w="1908" w:type="dxa"/>
            <w:shd w:val="clear" w:color="auto" w:fill="D9D9D9"/>
          </w:tcPr>
          <w:p w:rsidR="00B936B5" w:rsidRPr="006637DD" w:rsidRDefault="00B936B5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用例号</w:t>
            </w:r>
          </w:p>
        </w:tc>
        <w:tc>
          <w:tcPr>
            <w:tcW w:w="7800" w:type="dxa"/>
            <w:shd w:val="clear" w:color="auto" w:fill="D9D9D9"/>
          </w:tcPr>
          <w:p w:rsidR="00B936B5" w:rsidRPr="00DD1DF5" w:rsidRDefault="00B936B5" w:rsidP="00DD1DF5">
            <w:pPr>
              <w:pStyle w:val="10"/>
              <w:spacing w:line="300" w:lineRule="auto"/>
              <w:jc w:val="center"/>
            </w:pPr>
            <w:r w:rsidRPr="00DD1DF5">
              <w:rPr>
                <w:rFonts w:hint="eastAsia"/>
              </w:rPr>
              <w:t>UC002</w:t>
            </w:r>
          </w:p>
        </w:tc>
      </w:tr>
      <w:tr w:rsidR="00B936B5" w:rsidRPr="00F7655D" w:rsidTr="00082295">
        <w:tc>
          <w:tcPr>
            <w:tcW w:w="1908" w:type="dxa"/>
            <w:shd w:val="clear" w:color="auto" w:fill="D9D9D9"/>
          </w:tcPr>
          <w:p w:rsidR="00B936B5" w:rsidRPr="006637DD" w:rsidRDefault="00B936B5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7800" w:type="dxa"/>
            <w:shd w:val="clear" w:color="auto" w:fill="D9D9D9"/>
          </w:tcPr>
          <w:p w:rsidR="00B936B5" w:rsidRPr="00DD1DF5" w:rsidRDefault="00B936B5" w:rsidP="00DD1DF5">
            <w:pPr>
              <w:pStyle w:val="10"/>
              <w:spacing w:line="300" w:lineRule="auto"/>
              <w:jc w:val="center"/>
            </w:pPr>
            <w:r w:rsidRPr="00DD1DF5">
              <w:rPr>
                <w:rFonts w:hint="eastAsia"/>
              </w:rPr>
              <w:t>设备查询</w:t>
            </w:r>
          </w:p>
        </w:tc>
      </w:tr>
      <w:tr w:rsidR="00B936B5" w:rsidRPr="00F7655D" w:rsidTr="00082295">
        <w:tc>
          <w:tcPr>
            <w:tcW w:w="1908" w:type="dxa"/>
          </w:tcPr>
          <w:p w:rsidR="00B936B5" w:rsidRPr="006637DD" w:rsidRDefault="00B936B5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7800" w:type="dxa"/>
          </w:tcPr>
          <w:p w:rsidR="00B936B5" w:rsidRPr="00DD1DF5" w:rsidRDefault="00B936B5" w:rsidP="00DD1DF5">
            <w:pPr>
              <w:pStyle w:val="10"/>
              <w:spacing w:line="300" w:lineRule="auto"/>
              <w:jc w:val="center"/>
            </w:pPr>
            <w:r w:rsidRPr="00DD1DF5">
              <w:rPr>
                <w:rFonts w:hint="eastAsia"/>
              </w:rPr>
              <w:t>管理员通过下拉框选择想要查看的站点以及设备，刷新页面相应图表数据。</w:t>
            </w:r>
          </w:p>
        </w:tc>
      </w:tr>
      <w:tr w:rsidR="00B936B5" w:rsidRPr="00F7655D" w:rsidTr="00082295">
        <w:tc>
          <w:tcPr>
            <w:tcW w:w="1908" w:type="dxa"/>
          </w:tcPr>
          <w:p w:rsidR="00B936B5" w:rsidRPr="006637DD" w:rsidRDefault="00B936B5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7800" w:type="dxa"/>
          </w:tcPr>
          <w:p w:rsidR="00B936B5" w:rsidRPr="00DD1DF5" w:rsidRDefault="00B936B5" w:rsidP="00DD1DF5">
            <w:pPr>
              <w:pStyle w:val="10"/>
              <w:spacing w:line="300" w:lineRule="auto"/>
              <w:jc w:val="center"/>
            </w:pPr>
            <w:r w:rsidRPr="00DD1DF5">
              <w:rPr>
                <w:rFonts w:hint="eastAsia"/>
              </w:rPr>
              <w:t>管理员（包括系统管理员，普通管理员）</w:t>
            </w:r>
            <w:r w:rsidR="00A94B22">
              <w:rPr>
                <w:rFonts w:hint="eastAsia"/>
              </w:rPr>
              <w:t>，系统数据库</w:t>
            </w:r>
          </w:p>
        </w:tc>
      </w:tr>
      <w:tr w:rsidR="00B936B5" w:rsidRPr="00F7655D" w:rsidTr="00082295">
        <w:tc>
          <w:tcPr>
            <w:tcW w:w="1908" w:type="dxa"/>
          </w:tcPr>
          <w:p w:rsidR="00B936B5" w:rsidRPr="006637DD" w:rsidRDefault="00B936B5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7800" w:type="dxa"/>
          </w:tcPr>
          <w:p w:rsidR="00B936B5" w:rsidRPr="00DD1DF5" w:rsidRDefault="00D634EE" w:rsidP="00DD1DF5">
            <w:pPr>
              <w:pStyle w:val="10"/>
              <w:spacing w:line="300" w:lineRule="auto"/>
              <w:jc w:val="center"/>
            </w:pPr>
            <w:r w:rsidRPr="00DD1DF5">
              <w:rPr>
                <w:rFonts w:hint="eastAsia"/>
              </w:rPr>
              <w:t>管理员登陆成功，且拥有站点及设备</w:t>
            </w:r>
          </w:p>
        </w:tc>
      </w:tr>
      <w:tr w:rsidR="00B936B5" w:rsidRPr="00F7655D" w:rsidTr="00082295">
        <w:tc>
          <w:tcPr>
            <w:tcW w:w="1908" w:type="dxa"/>
          </w:tcPr>
          <w:p w:rsidR="00B936B5" w:rsidRPr="006637DD" w:rsidRDefault="00B936B5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后置条件</w:t>
            </w:r>
          </w:p>
        </w:tc>
        <w:tc>
          <w:tcPr>
            <w:tcW w:w="7800" w:type="dxa"/>
          </w:tcPr>
          <w:p w:rsidR="00B936B5" w:rsidRPr="00DD1DF5" w:rsidRDefault="00D634EE" w:rsidP="00DD1DF5">
            <w:pPr>
              <w:pStyle w:val="10"/>
              <w:spacing w:line="300" w:lineRule="auto"/>
              <w:jc w:val="center"/>
            </w:pPr>
            <w:r w:rsidRPr="00DD1DF5">
              <w:rPr>
                <w:rFonts w:hint="eastAsia"/>
              </w:rPr>
              <w:t>选择设备后，可查看该设备数据信息</w:t>
            </w:r>
          </w:p>
        </w:tc>
      </w:tr>
      <w:tr w:rsidR="00B936B5" w:rsidRPr="00F7655D" w:rsidTr="00082295">
        <w:trPr>
          <w:cantSplit/>
          <w:trHeight w:val="740"/>
        </w:trPr>
        <w:tc>
          <w:tcPr>
            <w:tcW w:w="1908" w:type="dxa"/>
            <w:tcBorders>
              <w:bottom w:val="single" w:sz="4" w:space="0" w:color="808080"/>
            </w:tcBorders>
          </w:tcPr>
          <w:p w:rsidR="00B936B5" w:rsidRPr="006637DD" w:rsidRDefault="00B936B5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基本路径</w:t>
            </w:r>
          </w:p>
        </w:tc>
        <w:tc>
          <w:tcPr>
            <w:tcW w:w="7800" w:type="dxa"/>
            <w:tcBorders>
              <w:bottom w:val="single" w:sz="4" w:space="0" w:color="808080"/>
            </w:tcBorders>
          </w:tcPr>
          <w:p w:rsidR="00B936B5" w:rsidRPr="00DD1DF5" w:rsidRDefault="00DD1DF5" w:rsidP="00DD1DF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管理员进入设备查询界面</w:t>
            </w:r>
          </w:p>
          <w:p w:rsidR="00B936B5" w:rsidRPr="00DD1DF5" w:rsidRDefault="00DD1DF5" w:rsidP="00DD1DF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选择站点及相应设备</w:t>
            </w:r>
          </w:p>
          <w:p w:rsidR="00B936B5" w:rsidRPr="00DD1DF5" w:rsidRDefault="00DD1DF5" w:rsidP="00DD1DF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点击确认按钮</w:t>
            </w:r>
          </w:p>
          <w:p w:rsidR="00B936B5" w:rsidRPr="00DD1DF5" w:rsidRDefault="00DD1DF5" w:rsidP="00DD1DF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刷新当前页面实时数据图与表，历史数据表信息</w:t>
            </w:r>
          </w:p>
        </w:tc>
      </w:tr>
      <w:tr w:rsidR="00B936B5" w:rsidRPr="00F7655D" w:rsidTr="00082295">
        <w:tc>
          <w:tcPr>
            <w:tcW w:w="1908" w:type="dxa"/>
          </w:tcPr>
          <w:p w:rsidR="00B936B5" w:rsidRPr="006637DD" w:rsidRDefault="00B936B5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扩展</w:t>
            </w:r>
            <w:r>
              <w:rPr>
                <w:rFonts w:hint="eastAsia"/>
                <w:b/>
                <w:bCs/>
              </w:rPr>
              <w:t>点</w:t>
            </w:r>
          </w:p>
        </w:tc>
        <w:tc>
          <w:tcPr>
            <w:tcW w:w="7800" w:type="dxa"/>
          </w:tcPr>
          <w:p w:rsidR="00B936B5" w:rsidRPr="00DD1DF5" w:rsidRDefault="00DD1DF5" w:rsidP="00DD1DF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初始化页面为站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数据</w:t>
            </w:r>
          </w:p>
        </w:tc>
      </w:tr>
      <w:tr w:rsidR="00B936B5" w:rsidRPr="00F7655D" w:rsidTr="00082295">
        <w:tc>
          <w:tcPr>
            <w:tcW w:w="1908" w:type="dxa"/>
          </w:tcPr>
          <w:p w:rsidR="00B936B5" w:rsidRPr="006637DD" w:rsidRDefault="00B936B5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补充说明</w:t>
            </w:r>
          </w:p>
        </w:tc>
        <w:tc>
          <w:tcPr>
            <w:tcW w:w="7800" w:type="dxa"/>
          </w:tcPr>
          <w:p w:rsidR="00B936B5" w:rsidRPr="00DD1DF5" w:rsidRDefault="00DD1DF5" w:rsidP="00DD1DF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不同管理员只能看见自己权限下的设备信息</w:t>
            </w:r>
          </w:p>
        </w:tc>
      </w:tr>
    </w:tbl>
    <w:p w:rsidR="00B936B5" w:rsidRDefault="00B936B5" w:rsidP="00B936B5">
      <w:pPr>
        <w:rPr>
          <w:rFonts w:hint="eastAsia"/>
        </w:rPr>
      </w:pPr>
    </w:p>
    <w:p w:rsidR="00DD1DF5" w:rsidRDefault="00DD1DF5" w:rsidP="00B936B5">
      <w:pPr>
        <w:rPr>
          <w:rFonts w:hint="eastAsia"/>
        </w:rPr>
      </w:pPr>
    </w:p>
    <w:p w:rsidR="00DD1DF5" w:rsidRDefault="00DD1DF5" w:rsidP="00DD1DF5">
      <w:pPr>
        <w:jc w:val="center"/>
        <w:rPr>
          <w:rFonts w:hint="eastAsia"/>
        </w:rPr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2-4 </w:t>
      </w:r>
      <w:r>
        <w:rPr>
          <w:rFonts w:hint="eastAsia"/>
        </w:rPr>
        <w:t>功能描述表</w:t>
      </w:r>
    </w:p>
    <w:tbl>
      <w:tblPr>
        <w:tblW w:w="8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58"/>
        <w:gridCol w:w="2484"/>
        <w:gridCol w:w="2600"/>
        <w:gridCol w:w="2214"/>
      </w:tblGrid>
      <w:tr w:rsidR="00DD1DF5" w:rsidTr="00082295">
        <w:tc>
          <w:tcPr>
            <w:tcW w:w="1558" w:type="dxa"/>
            <w:shd w:val="clear" w:color="auto" w:fill="F3F3F3"/>
          </w:tcPr>
          <w:p w:rsidR="00DD1DF5" w:rsidRDefault="00DD1DF5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2484" w:type="dxa"/>
            <w:shd w:val="clear" w:color="auto" w:fill="F3F3F3"/>
          </w:tcPr>
          <w:p w:rsidR="00DD1DF5" w:rsidRDefault="00DD1DF5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2600" w:type="dxa"/>
            <w:shd w:val="clear" w:color="auto" w:fill="F3F3F3"/>
          </w:tcPr>
          <w:p w:rsidR="00DD1DF5" w:rsidRDefault="00DD1DF5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校验</w:t>
            </w:r>
          </w:p>
        </w:tc>
        <w:tc>
          <w:tcPr>
            <w:tcW w:w="2214" w:type="dxa"/>
            <w:shd w:val="clear" w:color="auto" w:fill="F3F3F3"/>
          </w:tcPr>
          <w:p w:rsidR="00DD1DF5" w:rsidRDefault="00DD1DF5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异常</w:t>
            </w:r>
          </w:p>
        </w:tc>
      </w:tr>
      <w:tr w:rsidR="00DD1DF5" w:rsidRPr="00C150D7" w:rsidTr="00082295">
        <w:tc>
          <w:tcPr>
            <w:tcW w:w="1558" w:type="dxa"/>
          </w:tcPr>
          <w:p w:rsidR="00DD1DF5" w:rsidRPr="00C150D7" w:rsidRDefault="00DD1DF5" w:rsidP="00082295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设备查询</w:t>
            </w:r>
          </w:p>
        </w:tc>
        <w:tc>
          <w:tcPr>
            <w:tcW w:w="2484" w:type="dxa"/>
          </w:tcPr>
          <w:p w:rsidR="00DD1DF5" w:rsidRPr="00C150D7" w:rsidRDefault="00DD1DF5" w:rsidP="00082295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查看特定设备实时与历史信息</w:t>
            </w:r>
          </w:p>
        </w:tc>
        <w:tc>
          <w:tcPr>
            <w:tcW w:w="2600" w:type="dxa"/>
          </w:tcPr>
          <w:p w:rsidR="00DD1DF5" w:rsidRPr="00C150D7" w:rsidRDefault="00DD1DF5" w:rsidP="00DD1DF5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管理员权限、拥有的站点信息，站点相应设备信息</w:t>
            </w:r>
          </w:p>
        </w:tc>
        <w:tc>
          <w:tcPr>
            <w:tcW w:w="2214" w:type="dxa"/>
          </w:tcPr>
          <w:p w:rsidR="00DD1DF5" w:rsidRPr="00C150D7" w:rsidRDefault="00DD1DF5" w:rsidP="00082295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数据传输超时，或中断，弹出警示框</w:t>
            </w:r>
          </w:p>
        </w:tc>
      </w:tr>
    </w:tbl>
    <w:p w:rsidR="00DD1DF5" w:rsidRDefault="00DD1DF5" w:rsidP="00DD1DF5">
      <w:pPr>
        <w:rPr>
          <w:rFonts w:hint="eastAsia"/>
        </w:rPr>
      </w:pPr>
    </w:p>
    <w:p w:rsidR="00DD1DF5" w:rsidRDefault="00DD1DF5" w:rsidP="00DD1DF5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58345" cy="2625634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336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DF5" w:rsidRDefault="00DD1DF5" w:rsidP="00DD1DF5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2-</w:t>
      </w:r>
      <w:r w:rsidR="00EA04B2">
        <w:rPr>
          <w:rFonts w:hint="eastAsia"/>
        </w:rPr>
        <w:t>4</w:t>
      </w:r>
      <w:r>
        <w:rPr>
          <w:rFonts w:hint="eastAsia"/>
        </w:rPr>
        <w:t xml:space="preserve"> </w:t>
      </w:r>
      <w:r>
        <w:rPr>
          <w:rFonts w:hint="eastAsia"/>
        </w:rPr>
        <w:t>网页管理员登陆后主界面</w:t>
      </w:r>
    </w:p>
    <w:p w:rsidR="00DD1DF5" w:rsidRDefault="00DD1DF5" w:rsidP="00DD1DF5">
      <w:pPr>
        <w:jc w:val="center"/>
        <w:rPr>
          <w:rFonts w:hint="eastAsia"/>
        </w:rPr>
      </w:pPr>
    </w:p>
    <w:p w:rsidR="00DD1DF5" w:rsidRDefault="00DD1DF5" w:rsidP="00DD1DF5">
      <w:pPr>
        <w:jc w:val="center"/>
        <w:rPr>
          <w:rFonts w:hint="eastAsia"/>
        </w:rPr>
      </w:pPr>
    </w:p>
    <w:p w:rsidR="00DD1DF5" w:rsidRDefault="00DD1DF5" w:rsidP="00DD1DF5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768554"/>
            <wp:effectExtent l="1905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685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DF5" w:rsidRDefault="00DD1DF5" w:rsidP="00DD1DF5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3729063"/>
            <wp:effectExtent l="1905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290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DF5" w:rsidRDefault="00DD1DF5" w:rsidP="00DD1DF5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2-</w:t>
      </w:r>
      <w:r w:rsidR="00EA04B2">
        <w:rPr>
          <w:rFonts w:hint="eastAsia"/>
        </w:rPr>
        <w:t>5</w:t>
      </w:r>
      <w:r>
        <w:rPr>
          <w:rFonts w:hint="eastAsia"/>
        </w:rPr>
        <w:t xml:space="preserve"> </w:t>
      </w:r>
      <w:r>
        <w:rPr>
          <w:rFonts w:hint="eastAsia"/>
        </w:rPr>
        <w:t>网页设备查询界面</w:t>
      </w:r>
    </w:p>
    <w:p w:rsidR="00DD1DF5" w:rsidRDefault="00DD1DF5" w:rsidP="00DD1DF5">
      <w:pPr>
        <w:jc w:val="center"/>
        <w:rPr>
          <w:rFonts w:hint="eastAsia"/>
        </w:rPr>
      </w:pPr>
    </w:p>
    <w:p w:rsidR="00DD1DF5" w:rsidRDefault="00EA04B2" w:rsidP="00DD1DF5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2307291" cy="4056893"/>
            <wp:effectExtent l="19050" t="0" r="0" b="0"/>
            <wp:docPr id="3" name="图片 2" descr="设备数据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设备数据.png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08638" cy="4059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04B2" w:rsidRDefault="00EA04B2" w:rsidP="00DD1DF5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-6 </w:t>
      </w:r>
      <w:r>
        <w:rPr>
          <w:rFonts w:hint="eastAsia"/>
        </w:rPr>
        <w:t>安卓端设备查询主界面</w:t>
      </w:r>
    </w:p>
    <w:p w:rsidR="00EA04B2" w:rsidRDefault="00EA04B2" w:rsidP="00DD1DF5">
      <w:pPr>
        <w:jc w:val="center"/>
        <w:rPr>
          <w:rFonts w:hint="eastAsia"/>
        </w:rPr>
      </w:pPr>
    </w:p>
    <w:p w:rsidR="00EA04B2" w:rsidRDefault="00EA04B2" w:rsidP="00EA04B2">
      <w:pPr>
        <w:jc w:val="center"/>
        <w:rPr>
          <w:rFonts w:hint="eastAsia"/>
        </w:rPr>
      </w:pPr>
    </w:p>
    <w:p w:rsidR="00EA04B2" w:rsidRDefault="00EA04B2" w:rsidP="00EA04B2">
      <w:pPr>
        <w:jc w:val="center"/>
        <w:rPr>
          <w:rFonts w:hint="eastAsia"/>
        </w:rPr>
      </w:pPr>
    </w:p>
    <w:p w:rsidR="00EA04B2" w:rsidRDefault="00EA04B2" w:rsidP="00EA04B2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728000" cy="3067063"/>
            <wp:effectExtent l="19050" t="0" r="5550" b="0"/>
            <wp:docPr id="4" name="图片 3" descr="站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站点.png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728000" cy="3067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  </w:t>
      </w:r>
      <w:r>
        <w:rPr>
          <w:rFonts w:hint="eastAsia"/>
          <w:noProof/>
        </w:rPr>
        <w:drawing>
          <wp:inline distT="0" distB="0" distL="0" distR="0">
            <wp:extent cx="1728000" cy="3067061"/>
            <wp:effectExtent l="19050" t="0" r="5550" b="0"/>
            <wp:docPr id="6" name="图片 5" descr="设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设备.png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728000" cy="3067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04B2" w:rsidRDefault="00EA04B2" w:rsidP="00EA04B2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-7 </w:t>
      </w:r>
      <w:r>
        <w:rPr>
          <w:rFonts w:hint="eastAsia"/>
        </w:rPr>
        <w:t>安卓端站点与设备选择界面</w:t>
      </w:r>
    </w:p>
    <w:p w:rsidR="00EA04B2" w:rsidRDefault="00EA04B2" w:rsidP="00EA04B2">
      <w:pPr>
        <w:jc w:val="center"/>
        <w:rPr>
          <w:rFonts w:hint="eastAsia"/>
        </w:rPr>
      </w:pPr>
    </w:p>
    <w:p w:rsidR="00EA04B2" w:rsidRDefault="00EA04B2" w:rsidP="00EA04B2">
      <w:pPr>
        <w:jc w:val="center"/>
        <w:rPr>
          <w:rFonts w:hint="eastAsia"/>
        </w:rPr>
      </w:pPr>
    </w:p>
    <w:p w:rsidR="00EA04B2" w:rsidRDefault="00EA04B2" w:rsidP="00EA04B2">
      <w:pPr>
        <w:jc w:val="center"/>
        <w:rPr>
          <w:rFonts w:hint="eastAsia"/>
        </w:rPr>
      </w:pPr>
    </w:p>
    <w:p w:rsidR="00EA04B2" w:rsidRDefault="00EA04B2" w:rsidP="00EA04B2">
      <w:pPr>
        <w:jc w:val="center"/>
        <w:rPr>
          <w:rFonts w:hint="eastAsia"/>
        </w:rPr>
      </w:pPr>
    </w:p>
    <w:p w:rsidR="00EA04B2" w:rsidRDefault="00EA04B2" w:rsidP="00EA04B2">
      <w:pPr>
        <w:jc w:val="center"/>
        <w:rPr>
          <w:rFonts w:hint="eastAsia"/>
        </w:rPr>
      </w:pPr>
    </w:p>
    <w:p w:rsidR="00EA04B2" w:rsidRDefault="00EA04B2" w:rsidP="00EA04B2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728000" cy="3064230"/>
            <wp:effectExtent l="19050" t="0" r="5550" b="0"/>
            <wp:docPr id="7" name="图片 6" descr="图标显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标显示.pn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728000" cy="306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  </w:t>
      </w:r>
      <w:r>
        <w:rPr>
          <w:rFonts w:hint="eastAsia"/>
          <w:noProof/>
        </w:rPr>
        <w:drawing>
          <wp:inline distT="0" distB="0" distL="0" distR="0">
            <wp:extent cx="1728000" cy="3068103"/>
            <wp:effectExtent l="19050" t="0" r="5550" b="0"/>
            <wp:docPr id="10" name="图片 9" descr="实时数据显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实时数据显示.png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728000" cy="3068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04B2" w:rsidRDefault="00EA04B2" w:rsidP="00EA04B2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-8 </w:t>
      </w:r>
      <w:r>
        <w:rPr>
          <w:rFonts w:hint="eastAsia"/>
        </w:rPr>
        <w:t>安卓端相应设备数据显示界面</w:t>
      </w:r>
    </w:p>
    <w:p w:rsidR="00EA04B2" w:rsidRDefault="00EA04B2" w:rsidP="00EA04B2">
      <w:pPr>
        <w:jc w:val="center"/>
        <w:rPr>
          <w:rFonts w:hint="eastAsia"/>
        </w:rPr>
      </w:pPr>
    </w:p>
    <w:p w:rsidR="00EA04B2" w:rsidRPr="00EA04B2" w:rsidRDefault="00EA04B2" w:rsidP="00EA04B2">
      <w:pPr>
        <w:jc w:val="center"/>
        <w:rPr>
          <w:rFonts w:hint="eastAsia"/>
        </w:rPr>
      </w:pPr>
    </w:p>
    <w:p w:rsidR="00DD1DF5" w:rsidRDefault="00DD1DF5" w:rsidP="00DD1DF5">
      <w:pPr>
        <w:pStyle w:val="3"/>
        <w:numPr>
          <w:ilvl w:val="2"/>
          <w:numId w:val="1"/>
        </w:numPr>
        <w:rPr>
          <w:rFonts w:hint="eastAsia"/>
        </w:rPr>
      </w:pPr>
      <w:bookmarkStart w:id="9" w:name="_Toc493778096"/>
      <w:r>
        <w:rPr>
          <w:rFonts w:hint="eastAsia"/>
        </w:rPr>
        <w:lastRenderedPageBreak/>
        <w:t>UC003</w:t>
      </w:r>
      <w:r>
        <w:rPr>
          <w:rFonts w:hint="eastAsia"/>
        </w:rPr>
        <w:t>设备管理</w:t>
      </w:r>
      <w:bookmarkEnd w:id="9"/>
    </w:p>
    <w:p w:rsidR="00CB590A" w:rsidRPr="00CB590A" w:rsidRDefault="00CB590A" w:rsidP="00CB590A">
      <w:pPr>
        <w:rPr>
          <w:rFonts w:hint="eastAsia"/>
        </w:rPr>
      </w:pPr>
    </w:p>
    <w:p w:rsidR="00CB590A" w:rsidRPr="00CB590A" w:rsidRDefault="00CB590A" w:rsidP="00CB590A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2-4 </w:t>
      </w:r>
      <w:r>
        <w:rPr>
          <w:rFonts w:hint="eastAsia"/>
        </w:rPr>
        <w:t>设备管理用例详细列表</w:t>
      </w:r>
    </w:p>
    <w:tbl>
      <w:tblPr>
        <w:tblW w:w="97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/>
      </w:tblPr>
      <w:tblGrid>
        <w:gridCol w:w="1908"/>
        <w:gridCol w:w="7800"/>
      </w:tblGrid>
      <w:tr w:rsidR="00EA04B2" w:rsidRPr="00F7655D" w:rsidTr="00082295">
        <w:tblPrEx>
          <w:tblCellMar>
            <w:top w:w="0" w:type="dxa"/>
            <w:bottom w:w="0" w:type="dxa"/>
          </w:tblCellMar>
        </w:tblPrEx>
        <w:tc>
          <w:tcPr>
            <w:tcW w:w="1908" w:type="dxa"/>
            <w:shd w:val="clear" w:color="auto" w:fill="D9D9D9"/>
          </w:tcPr>
          <w:p w:rsidR="00EA04B2" w:rsidRPr="006637DD" w:rsidRDefault="00EA04B2" w:rsidP="00082295">
            <w:pPr>
              <w:pStyle w:val="10"/>
              <w:rPr>
                <w:rFonts w:hint="eastAsia"/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用例号</w:t>
            </w:r>
          </w:p>
        </w:tc>
        <w:tc>
          <w:tcPr>
            <w:tcW w:w="7800" w:type="dxa"/>
            <w:shd w:val="clear" w:color="auto" w:fill="D9D9D9"/>
          </w:tcPr>
          <w:p w:rsidR="00EA04B2" w:rsidRPr="00EA04B2" w:rsidRDefault="00EA04B2" w:rsidP="00EA04B2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 w:rsidRPr="00EA04B2">
              <w:rPr>
                <w:rFonts w:hint="eastAsia"/>
              </w:rPr>
              <w:t>UC003</w:t>
            </w:r>
          </w:p>
        </w:tc>
      </w:tr>
      <w:tr w:rsidR="00EA04B2" w:rsidRPr="00F7655D" w:rsidTr="00082295">
        <w:tblPrEx>
          <w:tblCellMar>
            <w:top w:w="0" w:type="dxa"/>
            <w:bottom w:w="0" w:type="dxa"/>
          </w:tblCellMar>
        </w:tblPrEx>
        <w:tc>
          <w:tcPr>
            <w:tcW w:w="1908" w:type="dxa"/>
            <w:shd w:val="clear" w:color="auto" w:fill="D9D9D9"/>
          </w:tcPr>
          <w:p w:rsidR="00EA04B2" w:rsidRPr="006637DD" w:rsidRDefault="00EA04B2" w:rsidP="00082295">
            <w:pPr>
              <w:pStyle w:val="10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7800" w:type="dxa"/>
            <w:shd w:val="clear" w:color="auto" w:fill="D9D9D9"/>
          </w:tcPr>
          <w:p w:rsidR="00EA04B2" w:rsidRPr="00EA04B2" w:rsidRDefault="00A94B22" w:rsidP="00EA04B2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备管理</w:t>
            </w:r>
          </w:p>
        </w:tc>
      </w:tr>
      <w:tr w:rsidR="00EA04B2" w:rsidRPr="00F7655D" w:rsidTr="00082295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:rsidR="00EA04B2" w:rsidRPr="006637DD" w:rsidRDefault="00EA04B2" w:rsidP="00082295">
            <w:pPr>
              <w:pStyle w:val="10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7800" w:type="dxa"/>
          </w:tcPr>
          <w:p w:rsidR="00EA04B2" w:rsidRPr="00EA04B2" w:rsidRDefault="00A94B22" w:rsidP="00EA04B2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系统管理员查看和添加设备信息</w:t>
            </w:r>
          </w:p>
        </w:tc>
      </w:tr>
      <w:tr w:rsidR="00EA04B2" w:rsidRPr="00F7655D" w:rsidTr="00082295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:rsidR="00EA04B2" w:rsidRPr="006637DD" w:rsidRDefault="00EA04B2" w:rsidP="00082295">
            <w:pPr>
              <w:pStyle w:val="10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7800" w:type="dxa"/>
          </w:tcPr>
          <w:p w:rsidR="00EA04B2" w:rsidRPr="00EA04B2" w:rsidRDefault="00A94B22" w:rsidP="00EA04B2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管理员，系统数据库</w:t>
            </w:r>
          </w:p>
        </w:tc>
      </w:tr>
      <w:tr w:rsidR="00EA04B2" w:rsidRPr="00F7655D" w:rsidTr="00082295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:rsidR="00EA04B2" w:rsidRPr="006637DD" w:rsidRDefault="00EA04B2" w:rsidP="00082295">
            <w:pPr>
              <w:pStyle w:val="10"/>
              <w:rPr>
                <w:rFonts w:hint="eastAsia"/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7800" w:type="dxa"/>
          </w:tcPr>
          <w:p w:rsidR="00EA04B2" w:rsidRPr="00EA04B2" w:rsidRDefault="00A94B22" w:rsidP="00EA04B2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管理员为系统管理员</w:t>
            </w:r>
          </w:p>
        </w:tc>
      </w:tr>
      <w:tr w:rsidR="00EA04B2" w:rsidRPr="00F7655D" w:rsidTr="00082295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:rsidR="00EA04B2" w:rsidRPr="006637DD" w:rsidRDefault="00EA04B2" w:rsidP="00082295">
            <w:pPr>
              <w:pStyle w:val="10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后置条件</w:t>
            </w:r>
          </w:p>
        </w:tc>
        <w:tc>
          <w:tcPr>
            <w:tcW w:w="7800" w:type="dxa"/>
            <w:vAlign w:val="center"/>
          </w:tcPr>
          <w:p w:rsidR="00EA04B2" w:rsidRPr="00EA04B2" w:rsidRDefault="00A94B22" w:rsidP="00EA04B2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更新和查看数据库中设备信息</w:t>
            </w:r>
          </w:p>
        </w:tc>
      </w:tr>
      <w:tr w:rsidR="00EA04B2" w:rsidRPr="00F7655D" w:rsidTr="00082295">
        <w:tblPrEx>
          <w:tblCellMar>
            <w:top w:w="0" w:type="dxa"/>
            <w:bottom w:w="0" w:type="dxa"/>
          </w:tblCellMar>
        </w:tblPrEx>
        <w:trPr>
          <w:cantSplit/>
          <w:trHeight w:val="740"/>
        </w:trPr>
        <w:tc>
          <w:tcPr>
            <w:tcW w:w="1908" w:type="dxa"/>
            <w:tcBorders>
              <w:bottom w:val="single" w:sz="4" w:space="0" w:color="808080"/>
            </w:tcBorders>
          </w:tcPr>
          <w:p w:rsidR="00EA04B2" w:rsidRPr="006637DD" w:rsidRDefault="00EA04B2" w:rsidP="00082295">
            <w:pPr>
              <w:pStyle w:val="10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基本路径</w:t>
            </w:r>
          </w:p>
        </w:tc>
        <w:tc>
          <w:tcPr>
            <w:tcW w:w="7800" w:type="dxa"/>
            <w:tcBorders>
              <w:bottom w:val="single" w:sz="4" w:space="0" w:color="808080"/>
            </w:tcBorders>
          </w:tcPr>
          <w:p w:rsidR="00EA04B2" w:rsidRPr="00EA04B2" w:rsidRDefault="00A94B22" w:rsidP="00EA04B2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点击设备管理</w:t>
            </w:r>
          </w:p>
          <w:p w:rsidR="00EA04B2" w:rsidRPr="00EA04B2" w:rsidRDefault="00A94B22" w:rsidP="00EA04B2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选择站点添加或站点查询入口</w:t>
            </w:r>
          </w:p>
          <w:p w:rsidR="00EA04B2" w:rsidRPr="00EA04B2" w:rsidRDefault="00A94B22" w:rsidP="00EA04B2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进入站点</w:t>
            </w:r>
            <w:r w:rsidR="0037016C">
              <w:rPr>
                <w:rFonts w:hint="eastAsia"/>
              </w:rPr>
              <w:t>查询</w:t>
            </w:r>
            <w:r>
              <w:rPr>
                <w:rFonts w:hint="eastAsia"/>
              </w:rPr>
              <w:t>界面</w:t>
            </w:r>
            <w:r w:rsidR="0037016C">
              <w:rPr>
                <w:rFonts w:hint="eastAsia"/>
              </w:rPr>
              <w:t>，查看所有站点信息，</w:t>
            </w:r>
            <w:r>
              <w:rPr>
                <w:rFonts w:hint="eastAsia"/>
              </w:rPr>
              <w:t>可点击站点名，查看或添加相应设备信息</w:t>
            </w:r>
          </w:p>
          <w:p w:rsidR="00EA04B2" w:rsidRPr="00EA04B2" w:rsidRDefault="00A94B22" w:rsidP="00A94B22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进入站点添加界面，输入新站点信息，将信息存入系统数据库中</w:t>
            </w:r>
          </w:p>
        </w:tc>
      </w:tr>
      <w:tr w:rsidR="00EA04B2" w:rsidRPr="00F7655D" w:rsidTr="00082295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:rsidR="00EA04B2" w:rsidRPr="006637DD" w:rsidRDefault="00EA04B2" w:rsidP="00082295">
            <w:pPr>
              <w:pStyle w:val="10"/>
              <w:rPr>
                <w:rFonts w:hint="eastAsia"/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扩展</w:t>
            </w:r>
            <w:r>
              <w:rPr>
                <w:rFonts w:hint="eastAsia"/>
                <w:b/>
                <w:bCs/>
              </w:rPr>
              <w:t>点</w:t>
            </w:r>
          </w:p>
        </w:tc>
        <w:tc>
          <w:tcPr>
            <w:tcW w:w="7800" w:type="dxa"/>
          </w:tcPr>
          <w:p w:rsidR="00EA04B2" w:rsidRDefault="00A94B22" w:rsidP="00EA04B2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添加站点时，站点名，站点编号，站点电话，站点所属用户不能为空，否则提示输入错误</w:t>
            </w:r>
          </w:p>
          <w:p w:rsidR="00A94B22" w:rsidRDefault="00A94B22" w:rsidP="00EA04B2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站点所属用户中包含所有数据库可用的用户</w:t>
            </w:r>
          </w:p>
          <w:p w:rsidR="00A94B22" w:rsidRDefault="00A94B22" w:rsidP="00EA04B2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添加设备时，设备名，设备编号不能为空，否则提示输入错误</w:t>
            </w:r>
          </w:p>
          <w:p w:rsidR="00A94B22" w:rsidRDefault="00A94B22" w:rsidP="00EA04B2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设备所属站点不可更改</w:t>
            </w:r>
          </w:p>
          <w:p w:rsidR="00F83E5C" w:rsidRPr="00A94B22" w:rsidRDefault="00F83E5C" w:rsidP="00EA04B2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更新成功或失败，界面弹出提示框</w:t>
            </w:r>
          </w:p>
        </w:tc>
      </w:tr>
      <w:tr w:rsidR="00EA04B2" w:rsidRPr="00F7655D" w:rsidTr="00082295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:rsidR="00EA04B2" w:rsidRPr="006637DD" w:rsidRDefault="00EA04B2" w:rsidP="00082295">
            <w:pPr>
              <w:pStyle w:val="10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补充说明</w:t>
            </w:r>
          </w:p>
        </w:tc>
        <w:tc>
          <w:tcPr>
            <w:tcW w:w="7800" w:type="dxa"/>
          </w:tcPr>
          <w:p w:rsidR="00CB590A" w:rsidRPr="00EA04B2" w:rsidRDefault="00A94B22" w:rsidP="00CB590A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在站点查询界面也可直接跳转站点添加界面</w:t>
            </w:r>
          </w:p>
        </w:tc>
      </w:tr>
    </w:tbl>
    <w:p w:rsidR="00CB590A" w:rsidRDefault="00CB590A" w:rsidP="00CB590A">
      <w:pPr>
        <w:jc w:val="center"/>
        <w:rPr>
          <w:rFonts w:hint="eastAsia"/>
        </w:rPr>
      </w:pPr>
    </w:p>
    <w:p w:rsidR="00CB590A" w:rsidRDefault="00CB590A" w:rsidP="00CB590A">
      <w:pPr>
        <w:jc w:val="center"/>
        <w:rPr>
          <w:rFonts w:hint="eastAsia"/>
        </w:rPr>
      </w:pPr>
    </w:p>
    <w:p w:rsidR="00CB590A" w:rsidRDefault="00CB590A" w:rsidP="00CB590A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2-5 </w:t>
      </w:r>
      <w:r>
        <w:rPr>
          <w:rFonts w:hint="eastAsia"/>
        </w:rPr>
        <w:t>功能描述表</w:t>
      </w:r>
    </w:p>
    <w:tbl>
      <w:tblPr>
        <w:tblW w:w="8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58"/>
        <w:gridCol w:w="2484"/>
        <w:gridCol w:w="2600"/>
        <w:gridCol w:w="2214"/>
      </w:tblGrid>
      <w:tr w:rsidR="00CB590A" w:rsidTr="00082295">
        <w:tc>
          <w:tcPr>
            <w:tcW w:w="1558" w:type="dxa"/>
            <w:shd w:val="clear" w:color="auto" w:fill="F3F3F3"/>
          </w:tcPr>
          <w:p w:rsidR="00CB590A" w:rsidRDefault="00CB590A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2484" w:type="dxa"/>
            <w:shd w:val="clear" w:color="auto" w:fill="F3F3F3"/>
          </w:tcPr>
          <w:p w:rsidR="00CB590A" w:rsidRDefault="00CB590A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2600" w:type="dxa"/>
            <w:shd w:val="clear" w:color="auto" w:fill="F3F3F3"/>
          </w:tcPr>
          <w:p w:rsidR="00CB590A" w:rsidRDefault="00CB590A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校验</w:t>
            </w:r>
          </w:p>
        </w:tc>
        <w:tc>
          <w:tcPr>
            <w:tcW w:w="2214" w:type="dxa"/>
            <w:shd w:val="clear" w:color="auto" w:fill="F3F3F3"/>
          </w:tcPr>
          <w:p w:rsidR="00CB590A" w:rsidRDefault="00CB590A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异常</w:t>
            </w:r>
          </w:p>
        </w:tc>
      </w:tr>
      <w:tr w:rsidR="00CB590A" w:rsidRPr="00C150D7" w:rsidTr="00082295">
        <w:tc>
          <w:tcPr>
            <w:tcW w:w="1558" w:type="dxa"/>
          </w:tcPr>
          <w:p w:rsidR="00CB590A" w:rsidRPr="00C150D7" w:rsidRDefault="00CB590A" w:rsidP="00082295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设备管理</w:t>
            </w:r>
          </w:p>
        </w:tc>
        <w:tc>
          <w:tcPr>
            <w:tcW w:w="2484" w:type="dxa"/>
          </w:tcPr>
          <w:p w:rsidR="00CB590A" w:rsidRPr="00C150D7" w:rsidRDefault="00CB590A" w:rsidP="00082295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添加站点或者设备信息</w:t>
            </w:r>
          </w:p>
        </w:tc>
        <w:tc>
          <w:tcPr>
            <w:tcW w:w="2600" w:type="dxa"/>
          </w:tcPr>
          <w:p w:rsidR="00CB590A" w:rsidRPr="00C150D7" w:rsidRDefault="00CB590A" w:rsidP="00082295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管理员权限，站点或设备信息是否已存在</w:t>
            </w:r>
          </w:p>
        </w:tc>
        <w:tc>
          <w:tcPr>
            <w:tcW w:w="2214" w:type="dxa"/>
          </w:tcPr>
          <w:p w:rsidR="00CB590A" w:rsidRPr="00C150D7" w:rsidRDefault="00CB590A" w:rsidP="00082295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输入信息有误，弹出提示框</w:t>
            </w:r>
          </w:p>
        </w:tc>
      </w:tr>
    </w:tbl>
    <w:p w:rsidR="00CB590A" w:rsidRDefault="00CB590A" w:rsidP="00CB590A">
      <w:pPr>
        <w:rPr>
          <w:rFonts w:hint="eastAsia"/>
        </w:rPr>
      </w:pPr>
    </w:p>
    <w:p w:rsidR="00CB590A" w:rsidRDefault="00CB590A" w:rsidP="00CB590A">
      <w:pPr>
        <w:jc w:val="center"/>
        <w:rPr>
          <w:rFonts w:hint="eastAsia"/>
        </w:rPr>
      </w:pPr>
    </w:p>
    <w:p w:rsidR="00CB590A" w:rsidRDefault="00CB590A" w:rsidP="00CB590A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2205355" cy="1116330"/>
            <wp:effectExtent l="19050" t="0" r="444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5355" cy="1116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590A" w:rsidRDefault="00CB590A" w:rsidP="00CB590A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-9 </w:t>
      </w:r>
      <w:r>
        <w:rPr>
          <w:rFonts w:hint="eastAsia"/>
        </w:rPr>
        <w:t>网页设备管理选择入口</w:t>
      </w:r>
    </w:p>
    <w:p w:rsidR="00CB590A" w:rsidRDefault="00CB590A" w:rsidP="00CB590A">
      <w:pPr>
        <w:jc w:val="center"/>
        <w:rPr>
          <w:rFonts w:hint="eastAsia"/>
        </w:rPr>
      </w:pPr>
    </w:p>
    <w:p w:rsidR="00CB590A" w:rsidRDefault="00CB590A" w:rsidP="00CB590A">
      <w:pPr>
        <w:jc w:val="center"/>
        <w:rPr>
          <w:rFonts w:hint="eastAsia"/>
        </w:rPr>
      </w:pPr>
    </w:p>
    <w:p w:rsidR="00CB590A" w:rsidRDefault="00CB590A" w:rsidP="00CB590A">
      <w:pPr>
        <w:jc w:val="center"/>
        <w:rPr>
          <w:rFonts w:hint="eastAsia"/>
        </w:rPr>
      </w:pPr>
    </w:p>
    <w:p w:rsidR="00CB590A" w:rsidRDefault="00CB590A" w:rsidP="00CB590A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640912"/>
            <wp:effectExtent l="1905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409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590A" w:rsidRDefault="00CB590A" w:rsidP="00CB590A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-10 </w:t>
      </w:r>
      <w:r>
        <w:rPr>
          <w:rFonts w:hint="eastAsia"/>
        </w:rPr>
        <w:t>网页站点信息界面</w:t>
      </w:r>
    </w:p>
    <w:p w:rsidR="00CB590A" w:rsidRDefault="00CB590A" w:rsidP="00CB590A">
      <w:pPr>
        <w:jc w:val="center"/>
        <w:rPr>
          <w:rFonts w:hint="eastAsia"/>
        </w:rPr>
      </w:pPr>
    </w:p>
    <w:p w:rsidR="00CB590A" w:rsidRDefault="00CB590A" w:rsidP="00CB590A">
      <w:pPr>
        <w:jc w:val="center"/>
        <w:rPr>
          <w:rFonts w:hint="eastAsia"/>
        </w:rPr>
      </w:pPr>
    </w:p>
    <w:p w:rsidR="00CB590A" w:rsidRDefault="00CB590A" w:rsidP="00CB590A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667621"/>
            <wp:effectExtent l="1905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676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590A" w:rsidRDefault="00CB590A" w:rsidP="00CB590A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-11 </w:t>
      </w:r>
      <w:r>
        <w:rPr>
          <w:rFonts w:hint="eastAsia"/>
        </w:rPr>
        <w:t>网页站点添加界面</w:t>
      </w:r>
    </w:p>
    <w:p w:rsidR="00CB590A" w:rsidRDefault="00CB590A" w:rsidP="00F83E5C">
      <w:pPr>
        <w:rPr>
          <w:rFonts w:hint="eastAsia"/>
        </w:rPr>
      </w:pPr>
    </w:p>
    <w:p w:rsidR="00CB590A" w:rsidRDefault="00CB590A" w:rsidP="00CB590A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400860"/>
            <wp:effectExtent l="1905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00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590A" w:rsidRDefault="00CB590A" w:rsidP="00CB590A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-12 </w:t>
      </w:r>
      <w:r>
        <w:rPr>
          <w:rFonts w:hint="eastAsia"/>
        </w:rPr>
        <w:t>网页设备信息界面</w:t>
      </w:r>
    </w:p>
    <w:p w:rsidR="00CB590A" w:rsidRDefault="00CB590A" w:rsidP="00CB590A">
      <w:pPr>
        <w:jc w:val="center"/>
        <w:rPr>
          <w:rFonts w:hint="eastAsia"/>
        </w:rPr>
      </w:pPr>
    </w:p>
    <w:p w:rsidR="00CB590A" w:rsidRDefault="00CB590A" w:rsidP="00CB590A">
      <w:pPr>
        <w:jc w:val="center"/>
        <w:rPr>
          <w:rFonts w:hint="eastAsia"/>
        </w:rPr>
      </w:pPr>
    </w:p>
    <w:p w:rsidR="00CB590A" w:rsidRDefault="00CB590A" w:rsidP="00CB590A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664600"/>
            <wp:effectExtent l="1905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64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590A" w:rsidRDefault="00CB590A" w:rsidP="00CB590A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-13 </w:t>
      </w:r>
      <w:r>
        <w:rPr>
          <w:rFonts w:hint="eastAsia"/>
        </w:rPr>
        <w:t>网页设备添加界面</w:t>
      </w:r>
    </w:p>
    <w:p w:rsidR="00CB590A" w:rsidRDefault="00CB590A" w:rsidP="00CB590A">
      <w:pPr>
        <w:jc w:val="center"/>
        <w:rPr>
          <w:rFonts w:hint="eastAsia"/>
        </w:rPr>
      </w:pPr>
    </w:p>
    <w:p w:rsidR="00CB590A" w:rsidRDefault="00CB590A" w:rsidP="00CB590A">
      <w:pPr>
        <w:jc w:val="center"/>
        <w:rPr>
          <w:rFonts w:hint="eastAsia"/>
        </w:rPr>
      </w:pPr>
    </w:p>
    <w:p w:rsidR="00CB590A" w:rsidRDefault="0037016C" w:rsidP="00CB590A">
      <w:pPr>
        <w:pStyle w:val="3"/>
        <w:numPr>
          <w:ilvl w:val="2"/>
          <w:numId w:val="1"/>
        </w:numPr>
        <w:rPr>
          <w:rFonts w:hint="eastAsia"/>
        </w:rPr>
      </w:pPr>
      <w:bookmarkStart w:id="10" w:name="_Toc493778097"/>
      <w:r>
        <w:rPr>
          <w:rFonts w:hint="eastAsia"/>
        </w:rPr>
        <w:lastRenderedPageBreak/>
        <w:t>UC004</w:t>
      </w:r>
      <w:r w:rsidR="00CB590A">
        <w:rPr>
          <w:rFonts w:hint="eastAsia"/>
        </w:rPr>
        <w:t>用户管理</w:t>
      </w:r>
      <w:bookmarkEnd w:id="10"/>
    </w:p>
    <w:p w:rsidR="0037016C" w:rsidRPr="0037016C" w:rsidRDefault="0037016C" w:rsidP="0037016C">
      <w:pPr>
        <w:rPr>
          <w:rFonts w:hint="eastAsia"/>
        </w:rPr>
      </w:pPr>
    </w:p>
    <w:p w:rsidR="00CB590A" w:rsidRPr="00CB590A" w:rsidRDefault="00CB590A" w:rsidP="00CB590A">
      <w:pPr>
        <w:pStyle w:val="a7"/>
        <w:ind w:left="420" w:firstLineChars="0" w:firstLine="0"/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2-6 </w:t>
      </w:r>
      <w:r>
        <w:rPr>
          <w:rFonts w:hint="eastAsia"/>
        </w:rPr>
        <w:t>用户管理用例详细列表</w:t>
      </w:r>
    </w:p>
    <w:tbl>
      <w:tblPr>
        <w:tblW w:w="97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/>
      </w:tblPr>
      <w:tblGrid>
        <w:gridCol w:w="1908"/>
        <w:gridCol w:w="7800"/>
      </w:tblGrid>
      <w:tr w:rsidR="00CB590A" w:rsidRPr="00F7655D" w:rsidTr="00082295">
        <w:tblPrEx>
          <w:tblCellMar>
            <w:top w:w="0" w:type="dxa"/>
            <w:bottom w:w="0" w:type="dxa"/>
          </w:tblCellMar>
        </w:tblPrEx>
        <w:tc>
          <w:tcPr>
            <w:tcW w:w="1908" w:type="dxa"/>
            <w:shd w:val="clear" w:color="auto" w:fill="D9D9D9"/>
          </w:tcPr>
          <w:p w:rsidR="00CB590A" w:rsidRPr="006637DD" w:rsidRDefault="00CB590A" w:rsidP="00082295">
            <w:pPr>
              <w:pStyle w:val="10"/>
              <w:rPr>
                <w:rFonts w:hint="eastAsia"/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用例号</w:t>
            </w:r>
          </w:p>
        </w:tc>
        <w:tc>
          <w:tcPr>
            <w:tcW w:w="7800" w:type="dxa"/>
            <w:shd w:val="clear" w:color="auto" w:fill="D9D9D9"/>
          </w:tcPr>
          <w:p w:rsidR="00CB590A" w:rsidRPr="00EA04B2" w:rsidRDefault="00CB590A" w:rsidP="00082295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UC004</w:t>
            </w:r>
          </w:p>
        </w:tc>
      </w:tr>
      <w:tr w:rsidR="00CB590A" w:rsidRPr="00F7655D" w:rsidTr="00082295">
        <w:tblPrEx>
          <w:tblCellMar>
            <w:top w:w="0" w:type="dxa"/>
            <w:bottom w:w="0" w:type="dxa"/>
          </w:tblCellMar>
        </w:tblPrEx>
        <w:tc>
          <w:tcPr>
            <w:tcW w:w="1908" w:type="dxa"/>
            <w:shd w:val="clear" w:color="auto" w:fill="D9D9D9"/>
          </w:tcPr>
          <w:p w:rsidR="00CB590A" w:rsidRPr="006637DD" w:rsidRDefault="00CB590A" w:rsidP="00082295">
            <w:pPr>
              <w:pStyle w:val="10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7800" w:type="dxa"/>
            <w:shd w:val="clear" w:color="auto" w:fill="D9D9D9"/>
          </w:tcPr>
          <w:p w:rsidR="00CB590A" w:rsidRPr="00EA04B2" w:rsidRDefault="00CB590A" w:rsidP="00082295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管理</w:t>
            </w:r>
          </w:p>
        </w:tc>
      </w:tr>
      <w:tr w:rsidR="00CB590A" w:rsidRPr="00F7655D" w:rsidTr="00082295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:rsidR="00CB590A" w:rsidRPr="006637DD" w:rsidRDefault="00CB590A" w:rsidP="00082295">
            <w:pPr>
              <w:pStyle w:val="10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7800" w:type="dxa"/>
          </w:tcPr>
          <w:p w:rsidR="00CB590A" w:rsidRPr="00EA04B2" w:rsidRDefault="0037016C" w:rsidP="00CB590A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系统管理员查看，</w:t>
            </w:r>
            <w:r w:rsidR="00CB590A">
              <w:rPr>
                <w:rFonts w:hint="eastAsia"/>
              </w:rPr>
              <w:t>添加</w:t>
            </w:r>
            <w:r>
              <w:rPr>
                <w:rFonts w:hint="eastAsia"/>
              </w:rPr>
              <w:t>或修改</w:t>
            </w:r>
            <w:r w:rsidR="00CB590A">
              <w:rPr>
                <w:rFonts w:hint="eastAsia"/>
              </w:rPr>
              <w:t>用户信息</w:t>
            </w:r>
          </w:p>
        </w:tc>
      </w:tr>
      <w:tr w:rsidR="00CB590A" w:rsidRPr="00F7655D" w:rsidTr="00082295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:rsidR="00CB590A" w:rsidRPr="006637DD" w:rsidRDefault="00CB590A" w:rsidP="00082295">
            <w:pPr>
              <w:pStyle w:val="10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7800" w:type="dxa"/>
          </w:tcPr>
          <w:p w:rsidR="00CB590A" w:rsidRPr="00EA04B2" w:rsidRDefault="00CB590A" w:rsidP="00CB590A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管理员</w:t>
            </w:r>
          </w:p>
        </w:tc>
      </w:tr>
      <w:tr w:rsidR="00CB590A" w:rsidRPr="00F7655D" w:rsidTr="00082295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:rsidR="00CB590A" w:rsidRPr="006637DD" w:rsidRDefault="00CB590A" w:rsidP="00082295">
            <w:pPr>
              <w:pStyle w:val="10"/>
              <w:rPr>
                <w:rFonts w:hint="eastAsia"/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7800" w:type="dxa"/>
          </w:tcPr>
          <w:p w:rsidR="00CB590A" w:rsidRPr="00EA04B2" w:rsidRDefault="00CB590A" w:rsidP="00082295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管理员为系统管理员</w:t>
            </w:r>
          </w:p>
        </w:tc>
      </w:tr>
      <w:tr w:rsidR="00CB590A" w:rsidRPr="00F7655D" w:rsidTr="00082295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:rsidR="00CB590A" w:rsidRPr="006637DD" w:rsidRDefault="00CB590A" w:rsidP="00082295">
            <w:pPr>
              <w:pStyle w:val="10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后置条件</w:t>
            </w:r>
          </w:p>
        </w:tc>
        <w:tc>
          <w:tcPr>
            <w:tcW w:w="7800" w:type="dxa"/>
            <w:vAlign w:val="center"/>
          </w:tcPr>
          <w:p w:rsidR="00CB590A" w:rsidRPr="00EA04B2" w:rsidRDefault="00CB590A" w:rsidP="00CB590A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更新和查看数据库中用户信息</w:t>
            </w:r>
          </w:p>
        </w:tc>
      </w:tr>
      <w:tr w:rsidR="00CB590A" w:rsidRPr="00F7655D" w:rsidTr="00082295">
        <w:tblPrEx>
          <w:tblCellMar>
            <w:top w:w="0" w:type="dxa"/>
            <w:bottom w:w="0" w:type="dxa"/>
          </w:tblCellMar>
        </w:tblPrEx>
        <w:trPr>
          <w:cantSplit/>
          <w:trHeight w:val="740"/>
        </w:trPr>
        <w:tc>
          <w:tcPr>
            <w:tcW w:w="1908" w:type="dxa"/>
            <w:tcBorders>
              <w:bottom w:val="single" w:sz="4" w:space="0" w:color="808080"/>
            </w:tcBorders>
          </w:tcPr>
          <w:p w:rsidR="00CB590A" w:rsidRPr="006637DD" w:rsidRDefault="00CB590A" w:rsidP="00082295">
            <w:pPr>
              <w:pStyle w:val="10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基本路径</w:t>
            </w:r>
          </w:p>
        </w:tc>
        <w:tc>
          <w:tcPr>
            <w:tcW w:w="7800" w:type="dxa"/>
            <w:tcBorders>
              <w:bottom w:val="single" w:sz="4" w:space="0" w:color="808080"/>
            </w:tcBorders>
          </w:tcPr>
          <w:p w:rsidR="00CB590A" w:rsidRPr="00EA04B2" w:rsidRDefault="00CB590A" w:rsidP="00082295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点击用户管理</w:t>
            </w:r>
          </w:p>
          <w:p w:rsidR="00CB590A" w:rsidRPr="00EA04B2" w:rsidRDefault="00CB590A" w:rsidP="00082295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选择用户添加或用户查询入口</w:t>
            </w:r>
          </w:p>
          <w:p w:rsidR="00CB590A" w:rsidRPr="00EA04B2" w:rsidRDefault="00CB590A" w:rsidP="00082295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进入用户</w:t>
            </w:r>
            <w:r w:rsidR="0037016C">
              <w:rPr>
                <w:rFonts w:hint="eastAsia"/>
              </w:rPr>
              <w:t>查询</w:t>
            </w:r>
            <w:r>
              <w:rPr>
                <w:rFonts w:hint="eastAsia"/>
              </w:rPr>
              <w:t>界面，查看所有用户</w:t>
            </w:r>
            <w:r w:rsidR="0037016C">
              <w:rPr>
                <w:rFonts w:hint="eastAsia"/>
              </w:rPr>
              <w:t>信息，</w:t>
            </w:r>
            <w:r>
              <w:rPr>
                <w:rFonts w:hint="eastAsia"/>
              </w:rPr>
              <w:t>可点击</w:t>
            </w:r>
            <w:r w:rsidR="0037016C">
              <w:rPr>
                <w:rFonts w:hint="eastAsia"/>
              </w:rPr>
              <w:t>修改信息</w:t>
            </w:r>
            <w:r>
              <w:rPr>
                <w:rFonts w:hint="eastAsia"/>
              </w:rPr>
              <w:t>，</w:t>
            </w:r>
            <w:r w:rsidR="0037016C">
              <w:rPr>
                <w:rFonts w:hint="eastAsia"/>
              </w:rPr>
              <w:t>更新用户信息</w:t>
            </w:r>
          </w:p>
          <w:p w:rsidR="00CB590A" w:rsidRPr="00EA04B2" w:rsidRDefault="00CB590A" w:rsidP="0037016C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进入</w:t>
            </w:r>
            <w:r w:rsidR="0037016C">
              <w:rPr>
                <w:rFonts w:hint="eastAsia"/>
              </w:rPr>
              <w:t>用户</w:t>
            </w:r>
            <w:r>
              <w:rPr>
                <w:rFonts w:hint="eastAsia"/>
              </w:rPr>
              <w:t>添加界面，输入新</w:t>
            </w:r>
            <w:r w:rsidR="0037016C">
              <w:rPr>
                <w:rFonts w:hint="eastAsia"/>
              </w:rPr>
              <w:t>用户</w:t>
            </w:r>
            <w:r>
              <w:rPr>
                <w:rFonts w:hint="eastAsia"/>
              </w:rPr>
              <w:t>信息，将信息存入系统数据库中</w:t>
            </w:r>
          </w:p>
        </w:tc>
      </w:tr>
      <w:tr w:rsidR="00CB590A" w:rsidRPr="00F7655D" w:rsidTr="00082295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:rsidR="00CB590A" w:rsidRPr="006637DD" w:rsidRDefault="00CB590A" w:rsidP="00082295">
            <w:pPr>
              <w:pStyle w:val="10"/>
              <w:rPr>
                <w:rFonts w:hint="eastAsia"/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扩展</w:t>
            </w:r>
            <w:r>
              <w:rPr>
                <w:rFonts w:hint="eastAsia"/>
                <w:b/>
                <w:bCs/>
              </w:rPr>
              <w:t>点</w:t>
            </w:r>
          </w:p>
        </w:tc>
        <w:tc>
          <w:tcPr>
            <w:tcW w:w="7800" w:type="dxa"/>
          </w:tcPr>
          <w:p w:rsidR="00CB590A" w:rsidRDefault="00CB590A" w:rsidP="00082295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添加</w:t>
            </w:r>
            <w:r w:rsidR="0037016C">
              <w:rPr>
                <w:rFonts w:hint="eastAsia"/>
              </w:rPr>
              <w:t>用户</w:t>
            </w:r>
            <w:r>
              <w:rPr>
                <w:rFonts w:hint="eastAsia"/>
              </w:rPr>
              <w:t>时，</w:t>
            </w:r>
            <w:r w:rsidR="0037016C">
              <w:rPr>
                <w:rFonts w:hint="eastAsia"/>
              </w:rPr>
              <w:t>用户名和密码</w:t>
            </w:r>
            <w:r>
              <w:rPr>
                <w:rFonts w:hint="eastAsia"/>
              </w:rPr>
              <w:t>不能为空，否则提示输入错误</w:t>
            </w:r>
          </w:p>
          <w:p w:rsidR="00CB590A" w:rsidRDefault="0037016C" w:rsidP="00082295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必须选择新用户是否是超级管理员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是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否</w:t>
            </w:r>
          </w:p>
          <w:p w:rsidR="00CB590A" w:rsidRDefault="0037016C" w:rsidP="0037016C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修改用户信息</w:t>
            </w:r>
            <w:r w:rsidR="00CB590A">
              <w:rPr>
                <w:rFonts w:hint="eastAsia"/>
              </w:rPr>
              <w:t>时，</w:t>
            </w:r>
            <w:r>
              <w:rPr>
                <w:rFonts w:hint="eastAsia"/>
              </w:rPr>
              <w:t>只可修改密码</w:t>
            </w:r>
          </w:p>
          <w:p w:rsidR="00F83E5C" w:rsidRPr="00A94B22" w:rsidRDefault="00F83E5C" w:rsidP="0037016C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更新成功或失败，界面弹出提示框</w:t>
            </w:r>
          </w:p>
        </w:tc>
      </w:tr>
      <w:tr w:rsidR="00CB590A" w:rsidRPr="00F7655D" w:rsidTr="00082295">
        <w:tblPrEx>
          <w:tblCellMar>
            <w:top w:w="0" w:type="dxa"/>
            <w:bottom w:w="0" w:type="dxa"/>
          </w:tblCellMar>
        </w:tblPrEx>
        <w:tc>
          <w:tcPr>
            <w:tcW w:w="1908" w:type="dxa"/>
          </w:tcPr>
          <w:p w:rsidR="00CB590A" w:rsidRPr="006637DD" w:rsidRDefault="00CB590A" w:rsidP="00082295">
            <w:pPr>
              <w:pStyle w:val="10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补充说明</w:t>
            </w:r>
          </w:p>
        </w:tc>
        <w:tc>
          <w:tcPr>
            <w:tcW w:w="7800" w:type="dxa"/>
          </w:tcPr>
          <w:p w:rsidR="00CB590A" w:rsidRPr="00EA04B2" w:rsidRDefault="00CB590A" w:rsidP="0037016C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在</w:t>
            </w:r>
            <w:r w:rsidR="0037016C">
              <w:rPr>
                <w:rFonts w:hint="eastAsia"/>
              </w:rPr>
              <w:t>用户</w:t>
            </w:r>
            <w:r>
              <w:rPr>
                <w:rFonts w:hint="eastAsia"/>
              </w:rPr>
              <w:t>查询界面</w:t>
            </w:r>
            <w:r w:rsidR="0037016C">
              <w:rPr>
                <w:rFonts w:hint="eastAsia"/>
              </w:rPr>
              <w:t>也可直接跳转用户</w:t>
            </w:r>
            <w:r>
              <w:rPr>
                <w:rFonts w:hint="eastAsia"/>
              </w:rPr>
              <w:t>添加界面</w:t>
            </w:r>
          </w:p>
        </w:tc>
      </w:tr>
    </w:tbl>
    <w:p w:rsidR="00CB590A" w:rsidRDefault="00CB590A" w:rsidP="00CB590A">
      <w:pPr>
        <w:pStyle w:val="a7"/>
        <w:ind w:left="420" w:firstLineChars="0" w:firstLine="0"/>
        <w:rPr>
          <w:rFonts w:hint="eastAsia"/>
        </w:rPr>
      </w:pPr>
    </w:p>
    <w:p w:rsidR="00CB590A" w:rsidRDefault="00CB590A" w:rsidP="00CB590A">
      <w:pPr>
        <w:pStyle w:val="a7"/>
        <w:ind w:left="420" w:firstLineChars="0" w:firstLine="0"/>
        <w:rPr>
          <w:rFonts w:hint="eastAsia"/>
        </w:rPr>
      </w:pPr>
    </w:p>
    <w:p w:rsidR="00CB590A" w:rsidRDefault="00CB590A" w:rsidP="00CB590A">
      <w:pPr>
        <w:pStyle w:val="a7"/>
        <w:ind w:left="420" w:firstLineChars="0" w:firstLine="0"/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2-7 </w:t>
      </w:r>
      <w:r>
        <w:rPr>
          <w:rFonts w:hint="eastAsia"/>
        </w:rPr>
        <w:t>功能描述表</w:t>
      </w:r>
    </w:p>
    <w:tbl>
      <w:tblPr>
        <w:tblW w:w="8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58"/>
        <w:gridCol w:w="2484"/>
        <w:gridCol w:w="2600"/>
        <w:gridCol w:w="2214"/>
      </w:tblGrid>
      <w:tr w:rsidR="00CB590A" w:rsidTr="00082295">
        <w:tc>
          <w:tcPr>
            <w:tcW w:w="1558" w:type="dxa"/>
            <w:shd w:val="clear" w:color="auto" w:fill="F3F3F3"/>
          </w:tcPr>
          <w:p w:rsidR="00CB590A" w:rsidRDefault="00CB590A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2484" w:type="dxa"/>
            <w:shd w:val="clear" w:color="auto" w:fill="F3F3F3"/>
          </w:tcPr>
          <w:p w:rsidR="00CB590A" w:rsidRDefault="00CB590A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2600" w:type="dxa"/>
            <w:shd w:val="clear" w:color="auto" w:fill="F3F3F3"/>
          </w:tcPr>
          <w:p w:rsidR="00CB590A" w:rsidRDefault="00CB590A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校验</w:t>
            </w:r>
          </w:p>
        </w:tc>
        <w:tc>
          <w:tcPr>
            <w:tcW w:w="2214" w:type="dxa"/>
            <w:shd w:val="clear" w:color="auto" w:fill="F3F3F3"/>
          </w:tcPr>
          <w:p w:rsidR="00CB590A" w:rsidRDefault="00CB590A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异常</w:t>
            </w:r>
          </w:p>
        </w:tc>
      </w:tr>
      <w:tr w:rsidR="00CB590A" w:rsidRPr="00C150D7" w:rsidTr="00082295">
        <w:tc>
          <w:tcPr>
            <w:tcW w:w="1558" w:type="dxa"/>
          </w:tcPr>
          <w:p w:rsidR="00CB590A" w:rsidRPr="00C150D7" w:rsidRDefault="0037016C" w:rsidP="00082295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r w:rsidR="00CB590A">
              <w:rPr>
                <w:rFonts w:hint="eastAsia"/>
              </w:rPr>
              <w:t>管理</w:t>
            </w:r>
          </w:p>
        </w:tc>
        <w:tc>
          <w:tcPr>
            <w:tcW w:w="2484" w:type="dxa"/>
          </w:tcPr>
          <w:p w:rsidR="00CB590A" w:rsidRPr="00C150D7" w:rsidRDefault="00CB590A" w:rsidP="0037016C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添加</w:t>
            </w:r>
            <w:r w:rsidR="0037016C">
              <w:rPr>
                <w:rFonts w:hint="eastAsia"/>
              </w:rPr>
              <w:t>用户或者更新用户</w:t>
            </w:r>
            <w:r>
              <w:rPr>
                <w:rFonts w:hint="eastAsia"/>
              </w:rPr>
              <w:t>信息</w:t>
            </w:r>
          </w:p>
        </w:tc>
        <w:tc>
          <w:tcPr>
            <w:tcW w:w="2600" w:type="dxa"/>
          </w:tcPr>
          <w:p w:rsidR="00CB590A" w:rsidRPr="00C150D7" w:rsidRDefault="00CB590A" w:rsidP="0037016C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管理员权限，</w:t>
            </w:r>
            <w:r w:rsidR="0037016C">
              <w:rPr>
                <w:rFonts w:hint="eastAsia"/>
              </w:rPr>
              <w:t>用户</w:t>
            </w:r>
            <w:r>
              <w:rPr>
                <w:rFonts w:hint="eastAsia"/>
              </w:rPr>
              <w:t>信息是否已</w:t>
            </w:r>
            <w:r w:rsidR="0037016C">
              <w:rPr>
                <w:rFonts w:hint="eastAsia"/>
              </w:rPr>
              <w:t>正常</w:t>
            </w:r>
          </w:p>
        </w:tc>
        <w:tc>
          <w:tcPr>
            <w:tcW w:w="2214" w:type="dxa"/>
          </w:tcPr>
          <w:p w:rsidR="00CB590A" w:rsidRPr="00C150D7" w:rsidRDefault="00CB590A" w:rsidP="00082295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输入信息有误，弹出提示框</w:t>
            </w:r>
          </w:p>
        </w:tc>
      </w:tr>
    </w:tbl>
    <w:p w:rsidR="00CB590A" w:rsidRDefault="00CB590A" w:rsidP="00CB590A">
      <w:pPr>
        <w:rPr>
          <w:rFonts w:hint="eastAsia"/>
        </w:rPr>
      </w:pPr>
    </w:p>
    <w:p w:rsidR="0037016C" w:rsidRDefault="0037016C" w:rsidP="00CB590A">
      <w:pPr>
        <w:rPr>
          <w:rFonts w:hint="eastAsia"/>
        </w:rPr>
      </w:pPr>
    </w:p>
    <w:p w:rsidR="00CB590A" w:rsidRDefault="0037016C" w:rsidP="0037016C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2178685" cy="1035685"/>
            <wp:effectExtent l="1905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8685" cy="1035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016C" w:rsidRDefault="0037016C" w:rsidP="0037016C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-14 </w:t>
      </w:r>
      <w:r>
        <w:rPr>
          <w:rFonts w:hint="eastAsia"/>
        </w:rPr>
        <w:t>网页用户管理选择入口</w:t>
      </w:r>
    </w:p>
    <w:p w:rsidR="0037016C" w:rsidRDefault="0037016C" w:rsidP="0037016C">
      <w:pPr>
        <w:jc w:val="center"/>
        <w:rPr>
          <w:rFonts w:hint="eastAsia"/>
        </w:rPr>
      </w:pPr>
    </w:p>
    <w:p w:rsidR="0037016C" w:rsidRDefault="0037016C" w:rsidP="0037016C">
      <w:pPr>
        <w:jc w:val="center"/>
        <w:rPr>
          <w:rFonts w:hint="eastAsia"/>
        </w:rPr>
      </w:pPr>
    </w:p>
    <w:p w:rsidR="0037016C" w:rsidRDefault="0037016C" w:rsidP="00F83E5C">
      <w:pPr>
        <w:rPr>
          <w:rFonts w:hint="eastAsia"/>
        </w:rPr>
      </w:pPr>
    </w:p>
    <w:p w:rsidR="0037016C" w:rsidRDefault="0037016C" w:rsidP="0037016C">
      <w:pPr>
        <w:jc w:val="left"/>
        <w:rPr>
          <w:rFonts w:hint="eastAsia"/>
        </w:rPr>
      </w:pPr>
    </w:p>
    <w:p w:rsidR="0037016C" w:rsidRDefault="0037016C" w:rsidP="0037016C">
      <w:pPr>
        <w:jc w:val="left"/>
        <w:rPr>
          <w:rFonts w:hint="eastAsia"/>
        </w:rPr>
      </w:pPr>
    </w:p>
    <w:p w:rsidR="0037016C" w:rsidRDefault="0037016C" w:rsidP="0037016C">
      <w:pPr>
        <w:jc w:val="left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650790"/>
            <wp:effectExtent l="1905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50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016C" w:rsidRDefault="0037016C" w:rsidP="0037016C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-15 </w:t>
      </w:r>
      <w:r>
        <w:rPr>
          <w:rFonts w:hint="eastAsia"/>
        </w:rPr>
        <w:t>网页用户查询界面</w:t>
      </w:r>
    </w:p>
    <w:p w:rsidR="0037016C" w:rsidRDefault="0037016C" w:rsidP="0037016C">
      <w:pPr>
        <w:jc w:val="center"/>
        <w:rPr>
          <w:rFonts w:hint="eastAsia"/>
        </w:rPr>
      </w:pPr>
    </w:p>
    <w:p w:rsidR="0037016C" w:rsidRDefault="0037016C" w:rsidP="0037016C">
      <w:pPr>
        <w:jc w:val="center"/>
        <w:rPr>
          <w:rFonts w:hint="eastAsia"/>
        </w:rPr>
      </w:pPr>
    </w:p>
    <w:p w:rsidR="0037016C" w:rsidRDefault="0037016C" w:rsidP="0037016C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681911"/>
            <wp:effectExtent l="1905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819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016C" w:rsidRDefault="0037016C" w:rsidP="0037016C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-16 </w:t>
      </w:r>
      <w:r>
        <w:rPr>
          <w:rFonts w:hint="eastAsia"/>
        </w:rPr>
        <w:t>网页用户添加界面</w:t>
      </w:r>
    </w:p>
    <w:p w:rsidR="0037016C" w:rsidRDefault="0037016C" w:rsidP="0037016C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3652540"/>
            <wp:effectExtent l="1905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52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016C" w:rsidRDefault="0037016C" w:rsidP="0037016C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-17 </w:t>
      </w:r>
      <w:r>
        <w:rPr>
          <w:rFonts w:hint="eastAsia"/>
        </w:rPr>
        <w:t>网页用户信息修改界面</w:t>
      </w:r>
    </w:p>
    <w:p w:rsidR="0037016C" w:rsidRDefault="0037016C" w:rsidP="0037016C">
      <w:pPr>
        <w:jc w:val="center"/>
        <w:rPr>
          <w:rFonts w:hint="eastAsia"/>
        </w:rPr>
      </w:pPr>
    </w:p>
    <w:p w:rsidR="0037016C" w:rsidRDefault="0037016C" w:rsidP="0037016C">
      <w:pPr>
        <w:pStyle w:val="3"/>
        <w:numPr>
          <w:ilvl w:val="2"/>
          <w:numId w:val="1"/>
        </w:numPr>
        <w:rPr>
          <w:rFonts w:hint="eastAsia"/>
        </w:rPr>
      </w:pPr>
      <w:bookmarkStart w:id="11" w:name="_Toc493778098"/>
      <w:r>
        <w:rPr>
          <w:rFonts w:hint="eastAsia"/>
        </w:rPr>
        <w:t>UC005</w:t>
      </w:r>
      <w:r>
        <w:rPr>
          <w:rFonts w:hint="eastAsia"/>
        </w:rPr>
        <w:t>历史数据查询</w:t>
      </w:r>
      <w:bookmarkEnd w:id="11"/>
    </w:p>
    <w:p w:rsidR="0037016C" w:rsidRDefault="0037016C" w:rsidP="0037016C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2-8 </w:t>
      </w:r>
      <w:r>
        <w:rPr>
          <w:rFonts w:hint="eastAsia"/>
        </w:rPr>
        <w:t>历史数据查询用例详细列表</w:t>
      </w:r>
    </w:p>
    <w:tbl>
      <w:tblPr>
        <w:tblW w:w="97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/>
      </w:tblPr>
      <w:tblGrid>
        <w:gridCol w:w="1908"/>
        <w:gridCol w:w="7800"/>
      </w:tblGrid>
      <w:tr w:rsidR="0037016C" w:rsidRPr="00F7655D" w:rsidTr="00082295">
        <w:tc>
          <w:tcPr>
            <w:tcW w:w="1908" w:type="dxa"/>
            <w:shd w:val="clear" w:color="auto" w:fill="D9D9D9"/>
          </w:tcPr>
          <w:p w:rsidR="0037016C" w:rsidRPr="006637DD" w:rsidRDefault="0037016C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用例号</w:t>
            </w:r>
          </w:p>
        </w:tc>
        <w:tc>
          <w:tcPr>
            <w:tcW w:w="7800" w:type="dxa"/>
            <w:shd w:val="clear" w:color="auto" w:fill="D9D9D9"/>
          </w:tcPr>
          <w:p w:rsidR="0037016C" w:rsidRPr="00DD1DF5" w:rsidRDefault="0037016C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UC005</w:t>
            </w:r>
          </w:p>
        </w:tc>
      </w:tr>
      <w:tr w:rsidR="0037016C" w:rsidRPr="00F7655D" w:rsidTr="00082295">
        <w:tc>
          <w:tcPr>
            <w:tcW w:w="1908" w:type="dxa"/>
            <w:shd w:val="clear" w:color="auto" w:fill="D9D9D9"/>
          </w:tcPr>
          <w:p w:rsidR="0037016C" w:rsidRPr="006637DD" w:rsidRDefault="0037016C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7800" w:type="dxa"/>
            <w:shd w:val="clear" w:color="auto" w:fill="D9D9D9"/>
          </w:tcPr>
          <w:p w:rsidR="0037016C" w:rsidRPr="00DD1DF5" w:rsidRDefault="0037016C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历史数据</w:t>
            </w:r>
            <w:r w:rsidRPr="00DD1DF5">
              <w:rPr>
                <w:rFonts w:hint="eastAsia"/>
              </w:rPr>
              <w:t>查询</w:t>
            </w:r>
          </w:p>
        </w:tc>
      </w:tr>
      <w:tr w:rsidR="0037016C" w:rsidRPr="00F7655D" w:rsidTr="00082295">
        <w:tc>
          <w:tcPr>
            <w:tcW w:w="1908" w:type="dxa"/>
          </w:tcPr>
          <w:p w:rsidR="0037016C" w:rsidRPr="006637DD" w:rsidRDefault="0037016C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7800" w:type="dxa"/>
          </w:tcPr>
          <w:p w:rsidR="0037016C" w:rsidRPr="00DD1DF5" w:rsidRDefault="0037016C" w:rsidP="00A679AF">
            <w:pPr>
              <w:pStyle w:val="10"/>
              <w:spacing w:line="300" w:lineRule="auto"/>
              <w:jc w:val="center"/>
            </w:pPr>
            <w:r w:rsidRPr="00DD1DF5">
              <w:rPr>
                <w:rFonts w:hint="eastAsia"/>
              </w:rPr>
              <w:t>管理员通过下拉框选择想要查看的站点以及设备，</w:t>
            </w:r>
            <w:r w:rsidR="00A679AF">
              <w:rPr>
                <w:rFonts w:hint="eastAsia"/>
              </w:rPr>
              <w:t>刷新显示当前设备所有历史信息</w:t>
            </w:r>
          </w:p>
        </w:tc>
      </w:tr>
      <w:tr w:rsidR="0037016C" w:rsidRPr="00F7655D" w:rsidTr="00082295">
        <w:tc>
          <w:tcPr>
            <w:tcW w:w="1908" w:type="dxa"/>
          </w:tcPr>
          <w:p w:rsidR="0037016C" w:rsidRPr="006637DD" w:rsidRDefault="0037016C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7800" w:type="dxa"/>
          </w:tcPr>
          <w:p w:rsidR="0037016C" w:rsidRPr="00DD1DF5" w:rsidRDefault="0037016C" w:rsidP="00082295">
            <w:pPr>
              <w:pStyle w:val="10"/>
              <w:spacing w:line="300" w:lineRule="auto"/>
              <w:jc w:val="center"/>
            </w:pPr>
            <w:r w:rsidRPr="00DD1DF5">
              <w:rPr>
                <w:rFonts w:hint="eastAsia"/>
              </w:rPr>
              <w:t>管理员（包括系统管理员，普通管理员）</w:t>
            </w:r>
            <w:r>
              <w:rPr>
                <w:rFonts w:hint="eastAsia"/>
              </w:rPr>
              <w:t>，系统数据库</w:t>
            </w:r>
          </w:p>
        </w:tc>
      </w:tr>
      <w:tr w:rsidR="0037016C" w:rsidRPr="00F7655D" w:rsidTr="00082295">
        <w:tc>
          <w:tcPr>
            <w:tcW w:w="1908" w:type="dxa"/>
          </w:tcPr>
          <w:p w:rsidR="0037016C" w:rsidRPr="006637DD" w:rsidRDefault="0037016C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7800" w:type="dxa"/>
          </w:tcPr>
          <w:p w:rsidR="0037016C" w:rsidRPr="00DD1DF5" w:rsidRDefault="0037016C" w:rsidP="00082295">
            <w:pPr>
              <w:pStyle w:val="10"/>
              <w:spacing w:line="300" w:lineRule="auto"/>
              <w:jc w:val="center"/>
            </w:pPr>
            <w:r w:rsidRPr="00DD1DF5">
              <w:rPr>
                <w:rFonts w:hint="eastAsia"/>
              </w:rPr>
              <w:t>管理员登陆成功，且拥有站点及设备</w:t>
            </w:r>
          </w:p>
        </w:tc>
      </w:tr>
      <w:tr w:rsidR="0037016C" w:rsidRPr="00F7655D" w:rsidTr="00082295">
        <w:tc>
          <w:tcPr>
            <w:tcW w:w="1908" w:type="dxa"/>
          </w:tcPr>
          <w:p w:rsidR="0037016C" w:rsidRPr="006637DD" w:rsidRDefault="0037016C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后置条件</w:t>
            </w:r>
          </w:p>
        </w:tc>
        <w:tc>
          <w:tcPr>
            <w:tcW w:w="7800" w:type="dxa"/>
          </w:tcPr>
          <w:p w:rsidR="0037016C" w:rsidRPr="00DD1DF5" w:rsidRDefault="0037016C" w:rsidP="00082295">
            <w:pPr>
              <w:pStyle w:val="10"/>
              <w:spacing w:line="300" w:lineRule="auto"/>
              <w:jc w:val="center"/>
            </w:pPr>
            <w:r w:rsidRPr="00DD1DF5">
              <w:rPr>
                <w:rFonts w:hint="eastAsia"/>
              </w:rPr>
              <w:t>选择设备后，可查看该设备数据信息</w:t>
            </w:r>
          </w:p>
        </w:tc>
      </w:tr>
      <w:tr w:rsidR="0037016C" w:rsidRPr="00F7655D" w:rsidTr="00082295">
        <w:trPr>
          <w:cantSplit/>
          <w:trHeight w:val="740"/>
        </w:trPr>
        <w:tc>
          <w:tcPr>
            <w:tcW w:w="1908" w:type="dxa"/>
            <w:tcBorders>
              <w:bottom w:val="single" w:sz="4" w:space="0" w:color="808080"/>
            </w:tcBorders>
          </w:tcPr>
          <w:p w:rsidR="0037016C" w:rsidRPr="006637DD" w:rsidRDefault="0037016C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基本路径</w:t>
            </w:r>
          </w:p>
        </w:tc>
        <w:tc>
          <w:tcPr>
            <w:tcW w:w="7800" w:type="dxa"/>
            <w:tcBorders>
              <w:bottom w:val="single" w:sz="4" w:space="0" w:color="808080"/>
            </w:tcBorders>
          </w:tcPr>
          <w:p w:rsidR="0037016C" w:rsidRPr="00DD1DF5" w:rsidRDefault="0037016C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管理员进入</w:t>
            </w:r>
            <w:r w:rsidR="00A679AF">
              <w:rPr>
                <w:rFonts w:hint="eastAsia"/>
              </w:rPr>
              <w:t>历史数据</w:t>
            </w:r>
            <w:r>
              <w:rPr>
                <w:rFonts w:hint="eastAsia"/>
              </w:rPr>
              <w:t>查询界面</w:t>
            </w:r>
          </w:p>
          <w:p w:rsidR="0037016C" w:rsidRPr="00DD1DF5" w:rsidRDefault="0037016C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选择站点及相应设备</w:t>
            </w:r>
          </w:p>
          <w:p w:rsidR="0037016C" w:rsidRPr="00DD1DF5" w:rsidRDefault="0037016C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点击确认按钮</w:t>
            </w:r>
          </w:p>
          <w:p w:rsidR="0037016C" w:rsidRPr="00DD1DF5" w:rsidRDefault="0037016C" w:rsidP="00A679AF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刷新当前页面</w:t>
            </w:r>
            <w:r w:rsidR="00A679AF">
              <w:rPr>
                <w:rFonts w:hint="eastAsia"/>
              </w:rPr>
              <w:t>显示</w:t>
            </w:r>
            <w:r>
              <w:rPr>
                <w:rFonts w:hint="eastAsia"/>
              </w:rPr>
              <w:t>历史数据表信息</w:t>
            </w:r>
          </w:p>
        </w:tc>
      </w:tr>
      <w:tr w:rsidR="0037016C" w:rsidRPr="00F7655D" w:rsidTr="00082295">
        <w:tc>
          <w:tcPr>
            <w:tcW w:w="1908" w:type="dxa"/>
          </w:tcPr>
          <w:p w:rsidR="0037016C" w:rsidRPr="006637DD" w:rsidRDefault="0037016C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扩展</w:t>
            </w:r>
            <w:r>
              <w:rPr>
                <w:rFonts w:hint="eastAsia"/>
                <w:b/>
                <w:bCs/>
              </w:rPr>
              <w:t>点</w:t>
            </w:r>
          </w:p>
        </w:tc>
        <w:tc>
          <w:tcPr>
            <w:tcW w:w="7800" w:type="dxa"/>
          </w:tcPr>
          <w:p w:rsidR="00F83E5C" w:rsidRPr="00DD1DF5" w:rsidRDefault="0037016C" w:rsidP="00F83E5C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初始化页面为站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数据</w:t>
            </w:r>
          </w:p>
        </w:tc>
      </w:tr>
      <w:tr w:rsidR="0037016C" w:rsidRPr="00F7655D" w:rsidTr="00082295">
        <w:tc>
          <w:tcPr>
            <w:tcW w:w="1908" w:type="dxa"/>
          </w:tcPr>
          <w:p w:rsidR="0037016C" w:rsidRPr="006637DD" w:rsidRDefault="0037016C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补充说明</w:t>
            </w:r>
          </w:p>
        </w:tc>
        <w:tc>
          <w:tcPr>
            <w:tcW w:w="7800" w:type="dxa"/>
          </w:tcPr>
          <w:p w:rsidR="0037016C" w:rsidRPr="00DD1DF5" w:rsidRDefault="0037016C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不同管理员只能看见自己权限下的设备</w:t>
            </w:r>
            <w:r w:rsidR="00A679AF">
              <w:rPr>
                <w:rFonts w:hint="eastAsia"/>
              </w:rPr>
              <w:t>历史</w:t>
            </w:r>
            <w:r>
              <w:rPr>
                <w:rFonts w:hint="eastAsia"/>
              </w:rPr>
              <w:t>信息</w:t>
            </w:r>
          </w:p>
        </w:tc>
      </w:tr>
    </w:tbl>
    <w:p w:rsidR="0037016C" w:rsidRDefault="0037016C" w:rsidP="0037016C">
      <w:pPr>
        <w:rPr>
          <w:rFonts w:hint="eastAsia"/>
        </w:rPr>
      </w:pPr>
    </w:p>
    <w:p w:rsidR="00A679AF" w:rsidRDefault="00A679AF" w:rsidP="00A679AF">
      <w:pPr>
        <w:jc w:val="center"/>
        <w:rPr>
          <w:rFonts w:hint="eastAsia"/>
        </w:rPr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2-9 </w:t>
      </w:r>
      <w:r>
        <w:rPr>
          <w:rFonts w:hint="eastAsia"/>
        </w:rPr>
        <w:t>功能描述列表</w:t>
      </w:r>
    </w:p>
    <w:tbl>
      <w:tblPr>
        <w:tblW w:w="8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58"/>
        <w:gridCol w:w="2484"/>
        <w:gridCol w:w="2600"/>
        <w:gridCol w:w="2214"/>
      </w:tblGrid>
      <w:tr w:rsidR="00A679AF" w:rsidTr="00082295">
        <w:tc>
          <w:tcPr>
            <w:tcW w:w="1558" w:type="dxa"/>
            <w:shd w:val="clear" w:color="auto" w:fill="F3F3F3"/>
          </w:tcPr>
          <w:p w:rsidR="00A679AF" w:rsidRDefault="00A679AF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2484" w:type="dxa"/>
            <w:shd w:val="clear" w:color="auto" w:fill="F3F3F3"/>
          </w:tcPr>
          <w:p w:rsidR="00A679AF" w:rsidRDefault="00A679AF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2600" w:type="dxa"/>
            <w:shd w:val="clear" w:color="auto" w:fill="F3F3F3"/>
          </w:tcPr>
          <w:p w:rsidR="00A679AF" w:rsidRDefault="00A679AF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校验</w:t>
            </w:r>
          </w:p>
        </w:tc>
        <w:tc>
          <w:tcPr>
            <w:tcW w:w="2214" w:type="dxa"/>
            <w:shd w:val="clear" w:color="auto" w:fill="F3F3F3"/>
          </w:tcPr>
          <w:p w:rsidR="00A679AF" w:rsidRDefault="00A679AF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异常</w:t>
            </w:r>
          </w:p>
        </w:tc>
      </w:tr>
      <w:tr w:rsidR="00A679AF" w:rsidRPr="00C150D7" w:rsidTr="00082295">
        <w:tc>
          <w:tcPr>
            <w:tcW w:w="1558" w:type="dxa"/>
          </w:tcPr>
          <w:p w:rsidR="00A679AF" w:rsidRPr="00C150D7" w:rsidRDefault="00A679AF" w:rsidP="00082295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历史数据查询</w:t>
            </w:r>
          </w:p>
        </w:tc>
        <w:tc>
          <w:tcPr>
            <w:tcW w:w="2484" w:type="dxa"/>
          </w:tcPr>
          <w:p w:rsidR="00A679AF" w:rsidRPr="00C150D7" w:rsidRDefault="00A679AF" w:rsidP="00A679AF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查看特定设备的历史信息</w:t>
            </w:r>
          </w:p>
        </w:tc>
        <w:tc>
          <w:tcPr>
            <w:tcW w:w="2600" w:type="dxa"/>
          </w:tcPr>
          <w:p w:rsidR="00A679AF" w:rsidRPr="00C150D7" w:rsidRDefault="00A679AF" w:rsidP="00082295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管理员权限、拥有的站点信息，站点相应设备信息</w:t>
            </w:r>
          </w:p>
        </w:tc>
        <w:tc>
          <w:tcPr>
            <w:tcW w:w="2214" w:type="dxa"/>
          </w:tcPr>
          <w:p w:rsidR="00A679AF" w:rsidRPr="00C150D7" w:rsidRDefault="00A679AF" w:rsidP="00082295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数据传输超时，或中断，弹出警示框</w:t>
            </w:r>
          </w:p>
        </w:tc>
      </w:tr>
    </w:tbl>
    <w:p w:rsidR="00A679AF" w:rsidRDefault="00A679AF" w:rsidP="00A679AF">
      <w:pPr>
        <w:rPr>
          <w:rFonts w:hint="eastAsia"/>
        </w:rPr>
      </w:pPr>
    </w:p>
    <w:p w:rsidR="00A679AF" w:rsidRDefault="00A679AF" w:rsidP="00A679AF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706580"/>
            <wp:effectExtent l="1905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06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79AF" w:rsidRDefault="00A679AF" w:rsidP="00A679AF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-18 </w:t>
      </w:r>
      <w:r>
        <w:rPr>
          <w:rFonts w:hint="eastAsia"/>
        </w:rPr>
        <w:t>网页历史数据查询界面</w:t>
      </w:r>
    </w:p>
    <w:p w:rsidR="00A679AF" w:rsidRDefault="00A679AF" w:rsidP="00A679AF">
      <w:pPr>
        <w:jc w:val="center"/>
        <w:rPr>
          <w:rFonts w:hint="eastAsia"/>
        </w:rPr>
      </w:pPr>
    </w:p>
    <w:p w:rsidR="00A679AF" w:rsidRDefault="00A679AF" w:rsidP="00A679AF">
      <w:pPr>
        <w:pStyle w:val="3"/>
        <w:numPr>
          <w:ilvl w:val="2"/>
          <w:numId w:val="1"/>
        </w:numPr>
        <w:rPr>
          <w:rFonts w:hint="eastAsia"/>
        </w:rPr>
      </w:pPr>
      <w:bookmarkStart w:id="12" w:name="_Toc493778099"/>
      <w:r>
        <w:rPr>
          <w:rFonts w:hint="eastAsia"/>
        </w:rPr>
        <w:t>UC006</w:t>
      </w:r>
      <w:r>
        <w:rPr>
          <w:rFonts w:hint="eastAsia"/>
        </w:rPr>
        <w:t>参数报警</w:t>
      </w:r>
      <w:bookmarkEnd w:id="12"/>
    </w:p>
    <w:p w:rsidR="00A679AF" w:rsidRDefault="00A679AF" w:rsidP="00A679AF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2-10 </w:t>
      </w:r>
      <w:r>
        <w:rPr>
          <w:rFonts w:hint="eastAsia"/>
        </w:rPr>
        <w:t>参数报警用例详细列表</w:t>
      </w:r>
    </w:p>
    <w:tbl>
      <w:tblPr>
        <w:tblW w:w="97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/>
      </w:tblPr>
      <w:tblGrid>
        <w:gridCol w:w="1908"/>
        <w:gridCol w:w="7800"/>
      </w:tblGrid>
      <w:tr w:rsidR="00A679AF" w:rsidRPr="00F7655D" w:rsidTr="00082295">
        <w:tc>
          <w:tcPr>
            <w:tcW w:w="1908" w:type="dxa"/>
            <w:shd w:val="clear" w:color="auto" w:fill="D9D9D9"/>
          </w:tcPr>
          <w:p w:rsidR="00A679AF" w:rsidRPr="006637DD" w:rsidRDefault="00A679AF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用例号</w:t>
            </w:r>
          </w:p>
        </w:tc>
        <w:tc>
          <w:tcPr>
            <w:tcW w:w="7800" w:type="dxa"/>
            <w:shd w:val="clear" w:color="auto" w:fill="D9D9D9"/>
          </w:tcPr>
          <w:p w:rsidR="00A679AF" w:rsidRPr="00DD1DF5" w:rsidRDefault="00A679AF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UC006</w:t>
            </w:r>
          </w:p>
        </w:tc>
      </w:tr>
      <w:tr w:rsidR="00A679AF" w:rsidRPr="00F7655D" w:rsidTr="00082295">
        <w:tc>
          <w:tcPr>
            <w:tcW w:w="1908" w:type="dxa"/>
            <w:shd w:val="clear" w:color="auto" w:fill="D9D9D9"/>
          </w:tcPr>
          <w:p w:rsidR="00A679AF" w:rsidRPr="006637DD" w:rsidRDefault="00A679AF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7800" w:type="dxa"/>
            <w:shd w:val="clear" w:color="auto" w:fill="D9D9D9"/>
          </w:tcPr>
          <w:p w:rsidR="00A679AF" w:rsidRPr="00DD1DF5" w:rsidRDefault="00A679AF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参数报警</w:t>
            </w:r>
          </w:p>
        </w:tc>
      </w:tr>
      <w:tr w:rsidR="00A679AF" w:rsidRPr="00F7655D" w:rsidTr="00082295">
        <w:tc>
          <w:tcPr>
            <w:tcW w:w="1908" w:type="dxa"/>
          </w:tcPr>
          <w:p w:rsidR="00A679AF" w:rsidRPr="006637DD" w:rsidRDefault="00A679AF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7800" w:type="dxa"/>
          </w:tcPr>
          <w:p w:rsidR="00A679AF" w:rsidRPr="00DD1DF5" w:rsidRDefault="00A679AF" w:rsidP="00A679AF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系统</w:t>
            </w:r>
            <w:r w:rsidRPr="00DD1DF5">
              <w:rPr>
                <w:rFonts w:hint="eastAsia"/>
              </w:rPr>
              <w:t>管理员</w:t>
            </w:r>
            <w:r>
              <w:rPr>
                <w:rFonts w:hint="eastAsia"/>
              </w:rPr>
              <w:t>更新各个指标正常范围</w:t>
            </w:r>
          </w:p>
        </w:tc>
      </w:tr>
      <w:tr w:rsidR="00A679AF" w:rsidRPr="00F7655D" w:rsidTr="00082295">
        <w:tc>
          <w:tcPr>
            <w:tcW w:w="1908" w:type="dxa"/>
          </w:tcPr>
          <w:p w:rsidR="00A679AF" w:rsidRPr="006637DD" w:rsidRDefault="00A679AF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7800" w:type="dxa"/>
          </w:tcPr>
          <w:p w:rsidR="00A679AF" w:rsidRPr="00DD1DF5" w:rsidRDefault="00A679AF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系统管理员，系统数据库</w:t>
            </w:r>
          </w:p>
        </w:tc>
      </w:tr>
      <w:tr w:rsidR="00A679AF" w:rsidRPr="00F7655D" w:rsidTr="00082295">
        <w:tc>
          <w:tcPr>
            <w:tcW w:w="1908" w:type="dxa"/>
          </w:tcPr>
          <w:p w:rsidR="00A679AF" w:rsidRPr="006637DD" w:rsidRDefault="00A679AF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7800" w:type="dxa"/>
          </w:tcPr>
          <w:p w:rsidR="00A679AF" w:rsidRPr="00DD1DF5" w:rsidRDefault="00A679AF" w:rsidP="00A679AF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管理员为系统管理员</w:t>
            </w:r>
            <w:r w:rsidRPr="00DD1DF5">
              <w:t xml:space="preserve"> </w:t>
            </w:r>
          </w:p>
        </w:tc>
      </w:tr>
      <w:tr w:rsidR="00A679AF" w:rsidRPr="00F7655D" w:rsidTr="00082295">
        <w:tc>
          <w:tcPr>
            <w:tcW w:w="1908" w:type="dxa"/>
          </w:tcPr>
          <w:p w:rsidR="00A679AF" w:rsidRPr="006637DD" w:rsidRDefault="00A679AF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后置条件</w:t>
            </w:r>
          </w:p>
        </w:tc>
        <w:tc>
          <w:tcPr>
            <w:tcW w:w="7800" w:type="dxa"/>
          </w:tcPr>
          <w:p w:rsidR="00A679AF" w:rsidRPr="00DD1DF5" w:rsidRDefault="00A679AF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需要更新指标正常范围</w:t>
            </w:r>
          </w:p>
        </w:tc>
      </w:tr>
      <w:tr w:rsidR="00A679AF" w:rsidRPr="00F7655D" w:rsidTr="00082295">
        <w:trPr>
          <w:cantSplit/>
          <w:trHeight w:val="740"/>
        </w:trPr>
        <w:tc>
          <w:tcPr>
            <w:tcW w:w="1908" w:type="dxa"/>
            <w:tcBorders>
              <w:bottom w:val="single" w:sz="4" w:space="0" w:color="808080"/>
            </w:tcBorders>
          </w:tcPr>
          <w:p w:rsidR="00A679AF" w:rsidRPr="006637DD" w:rsidRDefault="00A679AF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lastRenderedPageBreak/>
              <w:t>基本路径</w:t>
            </w:r>
          </w:p>
        </w:tc>
        <w:tc>
          <w:tcPr>
            <w:tcW w:w="7800" w:type="dxa"/>
            <w:tcBorders>
              <w:bottom w:val="single" w:sz="4" w:space="0" w:color="808080"/>
            </w:tcBorders>
          </w:tcPr>
          <w:p w:rsidR="00A679AF" w:rsidRPr="00DD1DF5" w:rsidRDefault="00A679AF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系统管理员进入参数警报界面</w:t>
            </w:r>
          </w:p>
          <w:p w:rsidR="00A679AF" w:rsidRPr="00DD1DF5" w:rsidRDefault="00A679AF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填写参数范围</w:t>
            </w:r>
          </w:p>
          <w:p w:rsidR="00A679AF" w:rsidRPr="00DD1DF5" w:rsidRDefault="00A679AF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点击</w:t>
            </w:r>
            <w:r w:rsidR="00F83E5C">
              <w:rPr>
                <w:rFonts w:hint="eastAsia"/>
              </w:rPr>
              <w:t>保存</w:t>
            </w:r>
            <w:r>
              <w:rPr>
                <w:rFonts w:hint="eastAsia"/>
              </w:rPr>
              <w:t>按钮</w:t>
            </w:r>
          </w:p>
          <w:p w:rsidR="00A679AF" w:rsidRPr="00DD1DF5" w:rsidRDefault="00A679AF" w:rsidP="00A679AF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刷新当前页面并更新数据表信息</w:t>
            </w:r>
          </w:p>
        </w:tc>
      </w:tr>
      <w:tr w:rsidR="00A679AF" w:rsidRPr="00F7655D" w:rsidTr="00082295">
        <w:tc>
          <w:tcPr>
            <w:tcW w:w="1908" w:type="dxa"/>
          </w:tcPr>
          <w:p w:rsidR="00A679AF" w:rsidRPr="006637DD" w:rsidRDefault="00A679AF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扩展</w:t>
            </w:r>
            <w:r>
              <w:rPr>
                <w:rFonts w:hint="eastAsia"/>
                <w:b/>
                <w:bCs/>
              </w:rPr>
              <w:t>点</w:t>
            </w:r>
          </w:p>
        </w:tc>
        <w:tc>
          <w:tcPr>
            <w:tcW w:w="7800" w:type="dxa"/>
          </w:tcPr>
          <w:p w:rsidR="00A679AF" w:rsidRDefault="00A679AF" w:rsidP="00A679AF">
            <w:pPr>
              <w:pStyle w:val="10"/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初始化页面为原参数范围数据</w:t>
            </w:r>
          </w:p>
          <w:p w:rsidR="00F83E5C" w:rsidRPr="00DD1DF5" w:rsidRDefault="00F83E5C" w:rsidP="00A679AF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更新成功或失败，界面弹出提示框</w:t>
            </w:r>
          </w:p>
        </w:tc>
      </w:tr>
      <w:tr w:rsidR="00A679AF" w:rsidRPr="00F7655D" w:rsidTr="00082295">
        <w:tc>
          <w:tcPr>
            <w:tcW w:w="1908" w:type="dxa"/>
          </w:tcPr>
          <w:p w:rsidR="00A679AF" w:rsidRPr="006637DD" w:rsidRDefault="00A679AF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补充说明</w:t>
            </w:r>
          </w:p>
        </w:tc>
        <w:tc>
          <w:tcPr>
            <w:tcW w:w="7800" w:type="dxa"/>
          </w:tcPr>
          <w:p w:rsidR="00A679AF" w:rsidRPr="00DD1DF5" w:rsidRDefault="00A679AF" w:rsidP="00A679AF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普通管理员无法进行参数范围的修改与更新</w:t>
            </w:r>
          </w:p>
        </w:tc>
      </w:tr>
    </w:tbl>
    <w:p w:rsidR="00A679AF" w:rsidRDefault="00A679AF" w:rsidP="00A679AF">
      <w:pPr>
        <w:rPr>
          <w:rFonts w:hint="eastAsia"/>
        </w:rPr>
      </w:pPr>
    </w:p>
    <w:p w:rsidR="00F83E5C" w:rsidRPr="00A679AF" w:rsidRDefault="00F83E5C" w:rsidP="00A679AF">
      <w:pPr>
        <w:rPr>
          <w:rFonts w:hint="eastAsia"/>
        </w:rPr>
      </w:pPr>
    </w:p>
    <w:p w:rsidR="00A679AF" w:rsidRDefault="00A679AF" w:rsidP="00A679AF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2-11 </w:t>
      </w:r>
      <w:r>
        <w:rPr>
          <w:rFonts w:hint="eastAsia"/>
        </w:rPr>
        <w:t>功能描述列表</w:t>
      </w:r>
    </w:p>
    <w:tbl>
      <w:tblPr>
        <w:tblW w:w="8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58"/>
        <w:gridCol w:w="2484"/>
        <w:gridCol w:w="2600"/>
        <w:gridCol w:w="2214"/>
      </w:tblGrid>
      <w:tr w:rsidR="00A679AF" w:rsidTr="00082295">
        <w:tc>
          <w:tcPr>
            <w:tcW w:w="1558" w:type="dxa"/>
            <w:shd w:val="clear" w:color="auto" w:fill="F3F3F3"/>
          </w:tcPr>
          <w:p w:rsidR="00A679AF" w:rsidRDefault="00A679AF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2484" w:type="dxa"/>
            <w:shd w:val="clear" w:color="auto" w:fill="F3F3F3"/>
          </w:tcPr>
          <w:p w:rsidR="00A679AF" w:rsidRDefault="00A679AF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2600" w:type="dxa"/>
            <w:shd w:val="clear" w:color="auto" w:fill="F3F3F3"/>
          </w:tcPr>
          <w:p w:rsidR="00A679AF" w:rsidRDefault="00A679AF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校验</w:t>
            </w:r>
          </w:p>
        </w:tc>
        <w:tc>
          <w:tcPr>
            <w:tcW w:w="2214" w:type="dxa"/>
            <w:shd w:val="clear" w:color="auto" w:fill="F3F3F3"/>
          </w:tcPr>
          <w:p w:rsidR="00A679AF" w:rsidRDefault="00A679AF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异常</w:t>
            </w:r>
          </w:p>
        </w:tc>
      </w:tr>
      <w:tr w:rsidR="00A679AF" w:rsidRPr="00C150D7" w:rsidTr="00082295">
        <w:tc>
          <w:tcPr>
            <w:tcW w:w="1558" w:type="dxa"/>
          </w:tcPr>
          <w:p w:rsidR="00A679AF" w:rsidRPr="00C150D7" w:rsidRDefault="00A679AF" w:rsidP="00082295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参数警报</w:t>
            </w:r>
          </w:p>
        </w:tc>
        <w:tc>
          <w:tcPr>
            <w:tcW w:w="2484" w:type="dxa"/>
          </w:tcPr>
          <w:p w:rsidR="00A679AF" w:rsidRPr="00C150D7" w:rsidRDefault="00A679AF" w:rsidP="00082295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修改和查看参数警报范围</w:t>
            </w:r>
          </w:p>
        </w:tc>
        <w:tc>
          <w:tcPr>
            <w:tcW w:w="2600" w:type="dxa"/>
          </w:tcPr>
          <w:p w:rsidR="00A679AF" w:rsidRPr="00C150D7" w:rsidRDefault="00A679AF" w:rsidP="00A679AF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管理员权限，参数范围填写收完整</w:t>
            </w:r>
          </w:p>
        </w:tc>
        <w:tc>
          <w:tcPr>
            <w:tcW w:w="2214" w:type="dxa"/>
          </w:tcPr>
          <w:p w:rsidR="00A679AF" w:rsidRPr="00C150D7" w:rsidRDefault="00A679AF" w:rsidP="00A679AF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数据</w:t>
            </w:r>
            <w:r w:rsidR="00F83E5C">
              <w:rPr>
                <w:rFonts w:hint="eastAsia"/>
              </w:rPr>
              <w:t>填写是否规范</w:t>
            </w:r>
            <w:r>
              <w:rPr>
                <w:rFonts w:hint="eastAsia"/>
              </w:rPr>
              <w:t>，</w:t>
            </w:r>
            <w:r w:rsidR="00F83E5C">
              <w:rPr>
                <w:rFonts w:hint="eastAsia"/>
              </w:rPr>
              <w:t>不规范</w:t>
            </w:r>
            <w:r>
              <w:rPr>
                <w:rFonts w:hint="eastAsia"/>
              </w:rPr>
              <w:t>弹出警示框</w:t>
            </w:r>
          </w:p>
        </w:tc>
      </w:tr>
    </w:tbl>
    <w:p w:rsidR="00F83E5C" w:rsidRDefault="00F83E5C" w:rsidP="00F83E5C">
      <w:pPr>
        <w:rPr>
          <w:rFonts w:hint="eastAsia"/>
        </w:rPr>
      </w:pPr>
    </w:p>
    <w:p w:rsidR="00F83E5C" w:rsidRDefault="00F83E5C" w:rsidP="00F83E5C">
      <w:pPr>
        <w:rPr>
          <w:rFonts w:hint="eastAsia"/>
        </w:rPr>
      </w:pPr>
    </w:p>
    <w:p w:rsidR="00F83E5C" w:rsidRDefault="00F83E5C" w:rsidP="00F83E5C">
      <w:pPr>
        <w:rPr>
          <w:rFonts w:hint="eastAsia"/>
        </w:rPr>
      </w:pPr>
    </w:p>
    <w:p w:rsidR="00F83E5C" w:rsidRDefault="00F83E5C" w:rsidP="00F83E5C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844380"/>
            <wp:effectExtent l="1905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44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3E5C" w:rsidRDefault="00F83E5C" w:rsidP="00F83E5C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-19 </w:t>
      </w:r>
      <w:r>
        <w:rPr>
          <w:rFonts w:hint="eastAsia"/>
        </w:rPr>
        <w:t>网页参数报警界面</w:t>
      </w:r>
    </w:p>
    <w:p w:rsidR="00F83E5C" w:rsidRDefault="00F83E5C" w:rsidP="00F83E5C">
      <w:pPr>
        <w:jc w:val="center"/>
        <w:rPr>
          <w:rFonts w:hint="eastAsia"/>
        </w:rPr>
      </w:pPr>
    </w:p>
    <w:p w:rsidR="00F83E5C" w:rsidRDefault="00F83E5C" w:rsidP="00F83E5C">
      <w:pPr>
        <w:jc w:val="center"/>
        <w:rPr>
          <w:rFonts w:hint="eastAsia"/>
        </w:rPr>
      </w:pPr>
    </w:p>
    <w:p w:rsidR="00F83E5C" w:rsidRDefault="00F83E5C" w:rsidP="00F83E5C">
      <w:pPr>
        <w:jc w:val="center"/>
        <w:rPr>
          <w:rFonts w:hint="eastAsia"/>
        </w:rPr>
      </w:pPr>
    </w:p>
    <w:p w:rsidR="00F83E5C" w:rsidRDefault="00F83E5C" w:rsidP="00F83E5C">
      <w:pPr>
        <w:jc w:val="center"/>
        <w:rPr>
          <w:rFonts w:hint="eastAsia"/>
        </w:rPr>
      </w:pPr>
    </w:p>
    <w:p w:rsidR="00F83E5C" w:rsidRDefault="00F83E5C" w:rsidP="00F83E5C">
      <w:pPr>
        <w:jc w:val="center"/>
        <w:rPr>
          <w:rFonts w:hint="eastAsia"/>
        </w:rPr>
      </w:pPr>
    </w:p>
    <w:p w:rsidR="00F773AD" w:rsidRDefault="00F773AD" w:rsidP="00F773AD">
      <w:pPr>
        <w:pStyle w:val="3"/>
        <w:numPr>
          <w:ilvl w:val="2"/>
          <w:numId w:val="1"/>
        </w:numPr>
        <w:rPr>
          <w:rFonts w:hint="eastAsia"/>
        </w:rPr>
      </w:pPr>
      <w:bookmarkStart w:id="13" w:name="_Toc493778100"/>
      <w:r>
        <w:rPr>
          <w:rFonts w:hint="eastAsia"/>
        </w:rPr>
        <w:lastRenderedPageBreak/>
        <w:t>UC007</w:t>
      </w:r>
      <w:r>
        <w:rPr>
          <w:rFonts w:hint="eastAsia"/>
        </w:rPr>
        <w:t>维护提示</w:t>
      </w:r>
      <w:bookmarkEnd w:id="13"/>
    </w:p>
    <w:p w:rsidR="00F773AD" w:rsidRDefault="00F773AD" w:rsidP="00F773AD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2-12 </w:t>
      </w:r>
      <w:r>
        <w:rPr>
          <w:rFonts w:hint="eastAsia"/>
        </w:rPr>
        <w:t>维护提示用例详细列表</w:t>
      </w:r>
    </w:p>
    <w:tbl>
      <w:tblPr>
        <w:tblW w:w="97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/>
      </w:tblPr>
      <w:tblGrid>
        <w:gridCol w:w="1908"/>
        <w:gridCol w:w="7800"/>
      </w:tblGrid>
      <w:tr w:rsidR="00F773AD" w:rsidRPr="00F7655D" w:rsidTr="00082295">
        <w:tc>
          <w:tcPr>
            <w:tcW w:w="1908" w:type="dxa"/>
            <w:shd w:val="clear" w:color="auto" w:fill="D9D9D9"/>
          </w:tcPr>
          <w:p w:rsidR="00F773AD" w:rsidRPr="006637DD" w:rsidRDefault="00F773AD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用例号</w:t>
            </w:r>
          </w:p>
        </w:tc>
        <w:tc>
          <w:tcPr>
            <w:tcW w:w="7800" w:type="dxa"/>
            <w:shd w:val="clear" w:color="auto" w:fill="D9D9D9"/>
          </w:tcPr>
          <w:p w:rsidR="00F773AD" w:rsidRPr="00DD1DF5" w:rsidRDefault="00B6463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UC007</w:t>
            </w:r>
          </w:p>
        </w:tc>
      </w:tr>
      <w:tr w:rsidR="00F773AD" w:rsidRPr="00F7655D" w:rsidTr="00082295">
        <w:tc>
          <w:tcPr>
            <w:tcW w:w="1908" w:type="dxa"/>
            <w:shd w:val="clear" w:color="auto" w:fill="D9D9D9"/>
          </w:tcPr>
          <w:p w:rsidR="00F773AD" w:rsidRPr="006637DD" w:rsidRDefault="00F773AD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7800" w:type="dxa"/>
            <w:shd w:val="clear" w:color="auto" w:fill="D9D9D9"/>
          </w:tcPr>
          <w:p w:rsidR="00F773AD" w:rsidRPr="00DD1DF5" w:rsidRDefault="00B6463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维护提示</w:t>
            </w:r>
          </w:p>
        </w:tc>
      </w:tr>
      <w:tr w:rsidR="00F773AD" w:rsidRPr="00F7655D" w:rsidTr="00082295">
        <w:tc>
          <w:tcPr>
            <w:tcW w:w="1908" w:type="dxa"/>
          </w:tcPr>
          <w:p w:rsidR="00F773AD" w:rsidRPr="006637DD" w:rsidRDefault="00F773AD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7800" w:type="dxa"/>
          </w:tcPr>
          <w:p w:rsidR="00F773AD" w:rsidRPr="00DD1DF5" w:rsidRDefault="00B6463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将超出指标范围内的数据进行显示，可查看该条数据前后时间端的详细情况</w:t>
            </w:r>
          </w:p>
        </w:tc>
      </w:tr>
      <w:tr w:rsidR="00F773AD" w:rsidRPr="00F7655D" w:rsidTr="00082295">
        <w:tc>
          <w:tcPr>
            <w:tcW w:w="1908" w:type="dxa"/>
          </w:tcPr>
          <w:p w:rsidR="00F773AD" w:rsidRPr="006637DD" w:rsidRDefault="00F773AD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7800" w:type="dxa"/>
          </w:tcPr>
          <w:p w:rsidR="00F773AD" w:rsidRPr="00DD1DF5" w:rsidRDefault="00F773AD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管理员，系统数据库</w:t>
            </w:r>
          </w:p>
        </w:tc>
      </w:tr>
      <w:tr w:rsidR="00F773AD" w:rsidRPr="00F7655D" w:rsidTr="00082295">
        <w:tc>
          <w:tcPr>
            <w:tcW w:w="1908" w:type="dxa"/>
          </w:tcPr>
          <w:p w:rsidR="00F773AD" w:rsidRPr="006637DD" w:rsidRDefault="00F773AD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7800" w:type="dxa"/>
          </w:tcPr>
          <w:p w:rsidR="00F773AD" w:rsidRPr="00DD1DF5" w:rsidRDefault="00F773AD" w:rsidP="00B6463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管理员</w:t>
            </w:r>
            <w:r w:rsidR="00B64635">
              <w:rPr>
                <w:rFonts w:hint="eastAsia"/>
              </w:rPr>
              <w:t>想查看水质是否出现异常</w:t>
            </w:r>
          </w:p>
        </w:tc>
      </w:tr>
      <w:tr w:rsidR="00F773AD" w:rsidRPr="00F7655D" w:rsidTr="00082295">
        <w:tc>
          <w:tcPr>
            <w:tcW w:w="1908" w:type="dxa"/>
          </w:tcPr>
          <w:p w:rsidR="00F773AD" w:rsidRPr="006637DD" w:rsidRDefault="00F773AD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后置条件</w:t>
            </w:r>
          </w:p>
        </w:tc>
        <w:tc>
          <w:tcPr>
            <w:tcW w:w="7800" w:type="dxa"/>
          </w:tcPr>
          <w:p w:rsidR="00F773AD" w:rsidRPr="00DD1DF5" w:rsidRDefault="00B6463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对异常数据进行详细查看</w:t>
            </w:r>
          </w:p>
        </w:tc>
      </w:tr>
      <w:tr w:rsidR="00F773AD" w:rsidRPr="00F7655D" w:rsidTr="00082295">
        <w:trPr>
          <w:cantSplit/>
          <w:trHeight w:val="740"/>
        </w:trPr>
        <w:tc>
          <w:tcPr>
            <w:tcW w:w="1908" w:type="dxa"/>
            <w:tcBorders>
              <w:bottom w:val="single" w:sz="4" w:space="0" w:color="808080"/>
            </w:tcBorders>
          </w:tcPr>
          <w:p w:rsidR="00F773AD" w:rsidRPr="006637DD" w:rsidRDefault="00F773AD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基本路径</w:t>
            </w:r>
          </w:p>
        </w:tc>
        <w:tc>
          <w:tcPr>
            <w:tcW w:w="7800" w:type="dxa"/>
            <w:tcBorders>
              <w:bottom w:val="single" w:sz="4" w:space="0" w:color="808080"/>
            </w:tcBorders>
          </w:tcPr>
          <w:p w:rsidR="00F773AD" w:rsidRPr="00DD1DF5" w:rsidRDefault="00F773AD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系统管理员进入</w:t>
            </w:r>
            <w:r w:rsidR="00B64635">
              <w:rPr>
                <w:rFonts w:hint="eastAsia"/>
              </w:rPr>
              <w:t>维护提示</w:t>
            </w:r>
            <w:r>
              <w:rPr>
                <w:rFonts w:hint="eastAsia"/>
              </w:rPr>
              <w:t>界面</w:t>
            </w:r>
          </w:p>
          <w:p w:rsidR="00F773AD" w:rsidRPr="00DD1DF5" w:rsidRDefault="00B6463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查看定时检测的异常数据信息</w:t>
            </w:r>
          </w:p>
          <w:p w:rsidR="00F773AD" w:rsidRPr="00DD1DF5" w:rsidRDefault="00F773AD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点击</w:t>
            </w:r>
            <w:r w:rsidR="00B64635">
              <w:rPr>
                <w:rFonts w:hint="eastAsia"/>
              </w:rPr>
              <w:t>数据的详细信息</w:t>
            </w:r>
          </w:p>
          <w:p w:rsidR="00F773AD" w:rsidRPr="00DD1DF5" w:rsidRDefault="00B6463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跳转到当前数据的历史数据情况</w:t>
            </w:r>
          </w:p>
        </w:tc>
      </w:tr>
      <w:tr w:rsidR="00F773AD" w:rsidRPr="00F7655D" w:rsidTr="00082295">
        <w:tc>
          <w:tcPr>
            <w:tcW w:w="1908" w:type="dxa"/>
          </w:tcPr>
          <w:p w:rsidR="00F773AD" w:rsidRPr="006637DD" w:rsidRDefault="00F773AD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扩展</w:t>
            </w:r>
            <w:r>
              <w:rPr>
                <w:rFonts w:hint="eastAsia"/>
                <w:b/>
                <w:bCs/>
              </w:rPr>
              <w:t>点</w:t>
            </w:r>
          </w:p>
        </w:tc>
        <w:tc>
          <w:tcPr>
            <w:tcW w:w="7800" w:type="dxa"/>
          </w:tcPr>
          <w:p w:rsidR="00F773AD" w:rsidRPr="00DD1DF5" w:rsidRDefault="00B6463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指标异常的数据均已红色字体标记出来</w:t>
            </w:r>
          </w:p>
        </w:tc>
      </w:tr>
      <w:tr w:rsidR="00F773AD" w:rsidRPr="00F7655D" w:rsidTr="00082295">
        <w:tc>
          <w:tcPr>
            <w:tcW w:w="1908" w:type="dxa"/>
          </w:tcPr>
          <w:p w:rsidR="00F773AD" w:rsidRPr="006637DD" w:rsidRDefault="00F773AD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补充说明</w:t>
            </w:r>
          </w:p>
        </w:tc>
        <w:tc>
          <w:tcPr>
            <w:tcW w:w="7800" w:type="dxa"/>
          </w:tcPr>
          <w:p w:rsidR="00F773AD" w:rsidRPr="00DD1DF5" w:rsidRDefault="00B6463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管理员只能查看相应权限下的维护提示</w:t>
            </w:r>
          </w:p>
        </w:tc>
      </w:tr>
    </w:tbl>
    <w:p w:rsidR="00F773AD" w:rsidRDefault="00F773AD" w:rsidP="00F773AD">
      <w:pPr>
        <w:rPr>
          <w:rFonts w:hint="eastAsia"/>
        </w:rPr>
      </w:pPr>
    </w:p>
    <w:p w:rsidR="00B64635" w:rsidRDefault="00B64635" w:rsidP="00B64635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2-13 </w:t>
      </w:r>
      <w:r>
        <w:rPr>
          <w:rFonts w:hint="eastAsia"/>
        </w:rPr>
        <w:t>功能描述列表</w:t>
      </w:r>
    </w:p>
    <w:tbl>
      <w:tblPr>
        <w:tblW w:w="8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58"/>
        <w:gridCol w:w="2484"/>
        <w:gridCol w:w="2600"/>
        <w:gridCol w:w="2214"/>
      </w:tblGrid>
      <w:tr w:rsidR="00B64635" w:rsidTr="00082295">
        <w:tc>
          <w:tcPr>
            <w:tcW w:w="1558" w:type="dxa"/>
            <w:shd w:val="clear" w:color="auto" w:fill="F3F3F3"/>
          </w:tcPr>
          <w:p w:rsidR="00B64635" w:rsidRDefault="00B64635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2484" w:type="dxa"/>
            <w:shd w:val="clear" w:color="auto" w:fill="F3F3F3"/>
          </w:tcPr>
          <w:p w:rsidR="00B64635" w:rsidRDefault="00B64635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2600" w:type="dxa"/>
            <w:shd w:val="clear" w:color="auto" w:fill="F3F3F3"/>
          </w:tcPr>
          <w:p w:rsidR="00B64635" w:rsidRDefault="00B64635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校验</w:t>
            </w:r>
          </w:p>
        </w:tc>
        <w:tc>
          <w:tcPr>
            <w:tcW w:w="2214" w:type="dxa"/>
            <w:shd w:val="clear" w:color="auto" w:fill="F3F3F3"/>
          </w:tcPr>
          <w:p w:rsidR="00B64635" w:rsidRDefault="00B64635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异常</w:t>
            </w:r>
          </w:p>
        </w:tc>
      </w:tr>
      <w:tr w:rsidR="00B64635" w:rsidRPr="00C150D7" w:rsidTr="00082295">
        <w:tc>
          <w:tcPr>
            <w:tcW w:w="1558" w:type="dxa"/>
          </w:tcPr>
          <w:p w:rsidR="00B64635" w:rsidRPr="00C150D7" w:rsidRDefault="00B64635" w:rsidP="00082295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维护提示</w:t>
            </w:r>
          </w:p>
        </w:tc>
        <w:tc>
          <w:tcPr>
            <w:tcW w:w="2484" w:type="dxa"/>
          </w:tcPr>
          <w:p w:rsidR="00B64635" w:rsidRPr="00C150D7" w:rsidRDefault="00B64635" w:rsidP="00082295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显示异常数据</w:t>
            </w:r>
          </w:p>
        </w:tc>
        <w:tc>
          <w:tcPr>
            <w:tcW w:w="2600" w:type="dxa"/>
          </w:tcPr>
          <w:p w:rsidR="00B64635" w:rsidRPr="00C150D7" w:rsidRDefault="00B64635" w:rsidP="00B64635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管理员权限</w:t>
            </w:r>
            <w:r w:rsidRPr="00C150D7">
              <w:rPr>
                <w:rFonts w:hint="eastAsia"/>
              </w:rPr>
              <w:t xml:space="preserve"> </w:t>
            </w:r>
          </w:p>
        </w:tc>
        <w:tc>
          <w:tcPr>
            <w:tcW w:w="2214" w:type="dxa"/>
          </w:tcPr>
          <w:p w:rsidR="00B64635" w:rsidRPr="00C150D7" w:rsidRDefault="00B64635" w:rsidP="00082295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数据超时或中断，弹出提示框</w:t>
            </w:r>
          </w:p>
        </w:tc>
      </w:tr>
    </w:tbl>
    <w:p w:rsidR="00B64635" w:rsidRDefault="00B64635" w:rsidP="00B64635">
      <w:pPr>
        <w:rPr>
          <w:rFonts w:hint="eastAsia"/>
        </w:rPr>
      </w:pPr>
    </w:p>
    <w:p w:rsidR="00B64635" w:rsidRDefault="00B64635" w:rsidP="00B64635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331609" cy="2971800"/>
            <wp:effectExtent l="19050" t="0" r="2391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5349" cy="29794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4635" w:rsidRDefault="00B64635" w:rsidP="00B64635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-20 </w:t>
      </w:r>
      <w:r>
        <w:rPr>
          <w:rFonts w:hint="eastAsia"/>
        </w:rPr>
        <w:t>网页维护提示界面</w:t>
      </w:r>
    </w:p>
    <w:p w:rsidR="00B64635" w:rsidRDefault="00B64635" w:rsidP="00B64635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3711232"/>
            <wp:effectExtent l="19050" t="0" r="254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112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4635" w:rsidRDefault="00B64635" w:rsidP="00B64635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-21 </w:t>
      </w:r>
      <w:r>
        <w:rPr>
          <w:rFonts w:hint="eastAsia"/>
        </w:rPr>
        <w:t>网页维护提示详细情况界面</w:t>
      </w:r>
    </w:p>
    <w:p w:rsidR="00B64635" w:rsidRDefault="00B64635" w:rsidP="00B64635">
      <w:pPr>
        <w:jc w:val="center"/>
        <w:rPr>
          <w:rFonts w:hint="eastAsia"/>
        </w:rPr>
      </w:pPr>
    </w:p>
    <w:p w:rsidR="00B64635" w:rsidRDefault="00B64635" w:rsidP="00B64635">
      <w:pPr>
        <w:pStyle w:val="3"/>
        <w:numPr>
          <w:ilvl w:val="2"/>
          <w:numId w:val="1"/>
        </w:numPr>
        <w:rPr>
          <w:rFonts w:hint="eastAsia"/>
        </w:rPr>
      </w:pPr>
      <w:bookmarkStart w:id="14" w:name="_Toc493778101"/>
      <w:r>
        <w:rPr>
          <w:rFonts w:hint="eastAsia"/>
        </w:rPr>
        <w:t>UC008</w:t>
      </w:r>
      <w:r>
        <w:rPr>
          <w:rFonts w:hint="eastAsia"/>
        </w:rPr>
        <w:t>财务管理</w:t>
      </w:r>
      <w:bookmarkEnd w:id="14"/>
    </w:p>
    <w:p w:rsidR="00B64635" w:rsidRDefault="00B64635" w:rsidP="00B64635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2-14 </w:t>
      </w:r>
      <w:r>
        <w:rPr>
          <w:rFonts w:hint="eastAsia"/>
        </w:rPr>
        <w:t>财务管理用例详细列表</w:t>
      </w:r>
    </w:p>
    <w:tbl>
      <w:tblPr>
        <w:tblW w:w="97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/>
      </w:tblPr>
      <w:tblGrid>
        <w:gridCol w:w="1908"/>
        <w:gridCol w:w="7800"/>
      </w:tblGrid>
      <w:tr w:rsidR="00082295" w:rsidRPr="00F7655D" w:rsidTr="00082295">
        <w:tc>
          <w:tcPr>
            <w:tcW w:w="1908" w:type="dxa"/>
            <w:shd w:val="clear" w:color="auto" w:fill="D9D9D9"/>
          </w:tcPr>
          <w:p w:rsidR="00082295" w:rsidRPr="006637DD" w:rsidRDefault="00082295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用例号</w:t>
            </w:r>
          </w:p>
        </w:tc>
        <w:tc>
          <w:tcPr>
            <w:tcW w:w="7800" w:type="dxa"/>
            <w:shd w:val="clear" w:color="auto" w:fill="D9D9D9"/>
          </w:tcPr>
          <w:p w:rsidR="00082295" w:rsidRPr="00DD1DF5" w:rsidRDefault="0008229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UC008</w:t>
            </w:r>
          </w:p>
        </w:tc>
      </w:tr>
      <w:tr w:rsidR="00082295" w:rsidRPr="00F7655D" w:rsidTr="00082295">
        <w:tc>
          <w:tcPr>
            <w:tcW w:w="1908" w:type="dxa"/>
            <w:shd w:val="clear" w:color="auto" w:fill="D9D9D9"/>
          </w:tcPr>
          <w:p w:rsidR="00082295" w:rsidRPr="006637DD" w:rsidRDefault="00082295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7800" w:type="dxa"/>
            <w:shd w:val="clear" w:color="auto" w:fill="D9D9D9"/>
          </w:tcPr>
          <w:p w:rsidR="00082295" w:rsidRPr="00DD1DF5" w:rsidRDefault="0008229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财务管理</w:t>
            </w:r>
          </w:p>
        </w:tc>
      </w:tr>
      <w:tr w:rsidR="00082295" w:rsidRPr="00F7655D" w:rsidTr="00082295">
        <w:tc>
          <w:tcPr>
            <w:tcW w:w="1908" w:type="dxa"/>
          </w:tcPr>
          <w:p w:rsidR="00082295" w:rsidRPr="006637DD" w:rsidRDefault="00082295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7800" w:type="dxa"/>
          </w:tcPr>
          <w:p w:rsidR="00082295" w:rsidRPr="00DD1DF5" w:rsidRDefault="0008229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显示水卡用户的余额情况及水卡用户信息</w:t>
            </w:r>
          </w:p>
        </w:tc>
      </w:tr>
      <w:tr w:rsidR="00082295" w:rsidRPr="00F7655D" w:rsidTr="00082295">
        <w:tc>
          <w:tcPr>
            <w:tcW w:w="1908" w:type="dxa"/>
          </w:tcPr>
          <w:p w:rsidR="00082295" w:rsidRPr="006637DD" w:rsidRDefault="00082295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7800" w:type="dxa"/>
          </w:tcPr>
          <w:p w:rsidR="00082295" w:rsidRPr="00DD1DF5" w:rsidRDefault="0008229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系统管理员，系统数据库</w:t>
            </w:r>
          </w:p>
        </w:tc>
      </w:tr>
      <w:tr w:rsidR="00082295" w:rsidRPr="00F7655D" w:rsidTr="00082295">
        <w:tc>
          <w:tcPr>
            <w:tcW w:w="1908" w:type="dxa"/>
          </w:tcPr>
          <w:p w:rsidR="00082295" w:rsidRPr="006637DD" w:rsidRDefault="00082295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7800" w:type="dxa"/>
          </w:tcPr>
          <w:p w:rsidR="00082295" w:rsidRPr="00DD1DF5" w:rsidRDefault="0008229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系统管理员查看水卡用户情况</w:t>
            </w:r>
          </w:p>
        </w:tc>
      </w:tr>
      <w:tr w:rsidR="00082295" w:rsidRPr="00F7655D" w:rsidTr="00082295">
        <w:tc>
          <w:tcPr>
            <w:tcW w:w="1908" w:type="dxa"/>
          </w:tcPr>
          <w:p w:rsidR="00082295" w:rsidRPr="006637DD" w:rsidRDefault="00082295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后置条件</w:t>
            </w:r>
          </w:p>
        </w:tc>
        <w:tc>
          <w:tcPr>
            <w:tcW w:w="7800" w:type="dxa"/>
          </w:tcPr>
          <w:p w:rsidR="00082295" w:rsidRPr="00DD1DF5" w:rsidRDefault="0008229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水卡用户信息正确且完整</w:t>
            </w:r>
          </w:p>
        </w:tc>
      </w:tr>
      <w:tr w:rsidR="00082295" w:rsidRPr="00F7655D" w:rsidTr="00082295">
        <w:trPr>
          <w:cantSplit/>
          <w:trHeight w:val="740"/>
        </w:trPr>
        <w:tc>
          <w:tcPr>
            <w:tcW w:w="1908" w:type="dxa"/>
            <w:tcBorders>
              <w:bottom w:val="single" w:sz="4" w:space="0" w:color="808080"/>
            </w:tcBorders>
          </w:tcPr>
          <w:p w:rsidR="00082295" w:rsidRPr="006637DD" w:rsidRDefault="00082295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基本路径</w:t>
            </w:r>
          </w:p>
        </w:tc>
        <w:tc>
          <w:tcPr>
            <w:tcW w:w="7800" w:type="dxa"/>
            <w:tcBorders>
              <w:bottom w:val="single" w:sz="4" w:space="0" w:color="808080"/>
            </w:tcBorders>
          </w:tcPr>
          <w:p w:rsidR="00082295" w:rsidRPr="00DD1DF5" w:rsidRDefault="0008229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系统管理员进入财务管理界面</w:t>
            </w:r>
          </w:p>
          <w:p w:rsidR="00082295" w:rsidRPr="00DD1DF5" w:rsidRDefault="0008229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查看水卡用户信息</w:t>
            </w:r>
          </w:p>
        </w:tc>
      </w:tr>
      <w:tr w:rsidR="00082295" w:rsidRPr="00F7655D" w:rsidTr="00082295">
        <w:tc>
          <w:tcPr>
            <w:tcW w:w="1908" w:type="dxa"/>
          </w:tcPr>
          <w:p w:rsidR="00082295" w:rsidRPr="006637DD" w:rsidRDefault="00082295" w:rsidP="00082295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扩展</w:t>
            </w:r>
            <w:r>
              <w:rPr>
                <w:rFonts w:hint="eastAsia"/>
                <w:b/>
                <w:bCs/>
              </w:rPr>
              <w:t>点</w:t>
            </w:r>
          </w:p>
        </w:tc>
        <w:tc>
          <w:tcPr>
            <w:tcW w:w="7800" w:type="dxa"/>
          </w:tcPr>
          <w:p w:rsidR="00082295" w:rsidRPr="00DD1DF5" w:rsidRDefault="0008229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显示总人数和总余额</w:t>
            </w:r>
          </w:p>
        </w:tc>
      </w:tr>
      <w:tr w:rsidR="00082295" w:rsidRPr="00F7655D" w:rsidTr="00082295">
        <w:tc>
          <w:tcPr>
            <w:tcW w:w="1908" w:type="dxa"/>
          </w:tcPr>
          <w:p w:rsidR="00082295" w:rsidRPr="006637DD" w:rsidRDefault="00082295" w:rsidP="00082295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补充说明</w:t>
            </w:r>
          </w:p>
        </w:tc>
        <w:tc>
          <w:tcPr>
            <w:tcW w:w="7800" w:type="dxa"/>
          </w:tcPr>
          <w:p w:rsidR="00082295" w:rsidRPr="00DD1DF5" w:rsidRDefault="00082295" w:rsidP="00082295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普通管理员无法查看</w:t>
            </w:r>
          </w:p>
        </w:tc>
      </w:tr>
    </w:tbl>
    <w:p w:rsidR="00B64635" w:rsidRDefault="00B64635" w:rsidP="00B64635">
      <w:pPr>
        <w:jc w:val="center"/>
        <w:rPr>
          <w:rFonts w:hint="eastAsia"/>
        </w:rPr>
      </w:pPr>
    </w:p>
    <w:p w:rsidR="00082295" w:rsidRDefault="00082295" w:rsidP="00B64635">
      <w:pPr>
        <w:jc w:val="center"/>
        <w:rPr>
          <w:rFonts w:hint="eastAsia"/>
        </w:rPr>
      </w:pPr>
    </w:p>
    <w:p w:rsidR="00082295" w:rsidRDefault="00082295" w:rsidP="00B64635">
      <w:pPr>
        <w:jc w:val="center"/>
        <w:rPr>
          <w:rFonts w:hint="eastAsia"/>
        </w:rPr>
      </w:pPr>
    </w:p>
    <w:p w:rsidR="00082295" w:rsidRDefault="00082295" w:rsidP="00B64635">
      <w:pPr>
        <w:jc w:val="center"/>
        <w:rPr>
          <w:rFonts w:hint="eastAsia"/>
        </w:rPr>
      </w:pPr>
    </w:p>
    <w:p w:rsidR="00082295" w:rsidRDefault="00082295" w:rsidP="00B64635">
      <w:pPr>
        <w:jc w:val="center"/>
        <w:rPr>
          <w:rFonts w:hint="eastAsia"/>
        </w:rPr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2-15 </w:t>
      </w:r>
      <w:r>
        <w:rPr>
          <w:rFonts w:hint="eastAsia"/>
        </w:rPr>
        <w:t>功能描述列表</w:t>
      </w:r>
    </w:p>
    <w:tbl>
      <w:tblPr>
        <w:tblW w:w="8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58"/>
        <w:gridCol w:w="2484"/>
        <w:gridCol w:w="2600"/>
        <w:gridCol w:w="2214"/>
      </w:tblGrid>
      <w:tr w:rsidR="00082295" w:rsidTr="00082295">
        <w:tc>
          <w:tcPr>
            <w:tcW w:w="1558" w:type="dxa"/>
            <w:shd w:val="clear" w:color="auto" w:fill="F3F3F3"/>
          </w:tcPr>
          <w:p w:rsidR="00082295" w:rsidRDefault="00082295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2484" w:type="dxa"/>
            <w:shd w:val="clear" w:color="auto" w:fill="F3F3F3"/>
          </w:tcPr>
          <w:p w:rsidR="00082295" w:rsidRDefault="00082295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2600" w:type="dxa"/>
            <w:shd w:val="clear" w:color="auto" w:fill="F3F3F3"/>
          </w:tcPr>
          <w:p w:rsidR="00082295" w:rsidRDefault="00082295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校验</w:t>
            </w:r>
          </w:p>
        </w:tc>
        <w:tc>
          <w:tcPr>
            <w:tcW w:w="2214" w:type="dxa"/>
            <w:shd w:val="clear" w:color="auto" w:fill="F3F3F3"/>
          </w:tcPr>
          <w:p w:rsidR="00082295" w:rsidRDefault="00082295" w:rsidP="0008229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异常</w:t>
            </w:r>
          </w:p>
        </w:tc>
      </w:tr>
      <w:tr w:rsidR="00082295" w:rsidRPr="00C150D7" w:rsidTr="00082295">
        <w:tc>
          <w:tcPr>
            <w:tcW w:w="1558" w:type="dxa"/>
          </w:tcPr>
          <w:p w:rsidR="00082295" w:rsidRPr="00C150D7" w:rsidRDefault="00082295" w:rsidP="00082295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财务管理</w:t>
            </w:r>
          </w:p>
        </w:tc>
        <w:tc>
          <w:tcPr>
            <w:tcW w:w="2484" w:type="dxa"/>
          </w:tcPr>
          <w:p w:rsidR="00082295" w:rsidRPr="00C150D7" w:rsidRDefault="00082295" w:rsidP="00082295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查看水卡用户信息</w:t>
            </w:r>
          </w:p>
        </w:tc>
        <w:tc>
          <w:tcPr>
            <w:tcW w:w="2600" w:type="dxa"/>
          </w:tcPr>
          <w:p w:rsidR="00082295" w:rsidRPr="00C150D7" w:rsidRDefault="00082295" w:rsidP="00082295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管理员权限</w:t>
            </w:r>
            <w:r w:rsidRPr="00C150D7">
              <w:rPr>
                <w:rFonts w:hint="eastAsia"/>
              </w:rPr>
              <w:t xml:space="preserve"> </w:t>
            </w:r>
          </w:p>
        </w:tc>
        <w:tc>
          <w:tcPr>
            <w:tcW w:w="2214" w:type="dxa"/>
          </w:tcPr>
          <w:p w:rsidR="00082295" w:rsidRPr="00C150D7" w:rsidRDefault="00082295" w:rsidP="00082295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数据超时或中断，弹出提示框</w:t>
            </w:r>
          </w:p>
        </w:tc>
      </w:tr>
    </w:tbl>
    <w:p w:rsidR="00082295" w:rsidRDefault="00082295" w:rsidP="00B64635">
      <w:pPr>
        <w:jc w:val="center"/>
        <w:rPr>
          <w:rFonts w:hint="eastAsia"/>
        </w:rPr>
      </w:pPr>
    </w:p>
    <w:p w:rsidR="00082295" w:rsidRDefault="00082295" w:rsidP="00B64635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678807"/>
            <wp:effectExtent l="19050" t="0" r="254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788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2295" w:rsidRDefault="00082295" w:rsidP="00B64635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2-22 </w:t>
      </w:r>
      <w:r>
        <w:rPr>
          <w:rFonts w:hint="eastAsia"/>
        </w:rPr>
        <w:t>网页财务管理界面</w:t>
      </w:r>
    </w:p>
    <w:p w:rsidR="00082295" w:rsidRDefault="00082295" w:rsidP="00B64635">
      <w:pPr>
        <w:jc w:val="center"/>
        <w:rPr>
          <w:rFonts w:hint="eastAsia"/>
        </w:rPr>
      </w:pPr>
    </w:p>
    <w:p w:rsidR="00082295" w:rsidRDefault="00082295" w:rsidP="00B64635">
      <w:pPr>
        <w:jc w:val="center"/>
        <w:rPr>
          <w:rFonts w:hint="eastAsia"/>
        </w:rPr>
      </w:pPr>
    </w:p>
    <w:p w:rsidR="00082295" w:rsidRDefault="00082295" w:rsidP="00082295">
      <w:pPr>
        <w:pStyle w:val="1"/>
        <w:numPr>
          <w:ilvl w:val="0"/>
          <w:numId w:val="1"/>
        </w:numPr>
        <w:rPr>
          <w:rFonts w:hint="eastAsia"/>
        </w:rPr>
      </w:pPr>
      <w:bookmarkStart w:id="15" w:name="_Toc493778102"/>
      <w:r>
        <w:rPr>
          <w:rFonts w:hint="eastAsia"/>
        </w:rPr>
        <w:t>线上充值系统</w:t>
      </w:r>
      <w:bookmarkEnd w:id="15"/>
    </w:p>
    <w:p w:rsidR="00082295" w:rsidRDefault="00082295" w:rsidP="00082295">
      <w:pPr>
        <w:pStyle w:val="2"/>
        <w:numPr>
          <w:ilvl w:val="1"/>
          <w:numId w:val="1"/>
        </w:numPr>
        <w:rPr>
          <w:rFonts w:hint="eastAsia"/>
        </w:rPr>
      </w:pPr>
      <w:bookmarkStart w:id="16" w:name="_Toc493778103"/>
      <w:r>
        <w:rPr>
          <w:rFonts w:hint="eastAsia"/>
        </w:rPr>
        <w:t>概述</w:t>
      </w:r>
      <w:bookmarkEnd w:id="16"/>
    </w:p>
    <w:p w:rsidR="00082295" w:rsidRDefault="00082295" w:rsidP="00082295">
      <w:pPr>
        <w:pStyle w:val="a7"/>
        <w:ind w:left="420" w:firstLineChars="0" w:firstLine="0"/>
        <w:jc w:val="left"/>
        <w:rPr>
          <w:rFonts w:ascii="Times New Roman" w:hAnsi="Times New Roman" w:cs="Times New Roman" w:hint="eastAsia"/>
          <w:sz w:val="24"/>
          <w:szCs w:val="24"/>
        </w:rPr>
      </w:pPr>
      <w:r w:rsidRPr="00082295">
        <w:rPr>
          <w:rFonts w:ascii="Times New Roman" w:hAnsi="Times New Roman" w:cs="Times New Roman"/>
          <w:sz w:val="24"/>
          <w:szCs w:val="24"/>
        </w:rPr>
        <w:t>Online water meter charging system, through stor</w:t>
      </w:r>
      <w:r w:rsidRPr="00082295">
        <w:rPr>
          <w:rFonts w:ascii="Times New Roman" w:hAnsi="Times New Roman" w:cs="Times New Roman" w:hint="eastAsia"/>
          <w:sz w:val="24"/>
          <w:szCs w:val="24"/>
        </w:rPr>
        <w:t>ing</w:t>
      </w:r>
      <w:r w:rsidRPr="00082295">
        <w:rPr>
          <w:rFonts w:ascii="Times New Roman" w:hAnsi="Times New Roman" w:cs="Times New Roman"/>
          <w:sz w:val="24"/>
          <w:szCs w:val="24"/>
        </w:rPr>
        <w:t xml:space="preserve"> and manag</w:t>
      </w:r>
      <w:r w:rsidRPr="00082295">
        <w:rPr>
          <w:rFonts w:ascii="Times New Roman" w:hAnsi="Times New Roman" w:cs="Times New Roman" w:hint="eastAsia"/>
          <w:sz w:val="24"/>
          <w:szCs w:val="24"/>
        </w:rPr>
        <w:t>ing</w:t>
      </w:r>
      <w:r w:rsidRPr="00082295">
        <w:rPr>
          <w:rFonts w:ascii="Times New Roman" w:hAnsi="Times New Roman" w:cs="Times New Roman"/>
          <w:sz w:val="24"/>
          <w:szCs w:val="24"/>
        </w:rPr>
        <w:t xml:space="preserve"> the recharge card status and the amount</w:t>
      </w:r>
      <w:r w:rsidRPr="00082295">
        <w:rPr>
          <w:rFonts w:ascii="Times New Roman" w:hAnsi="Times New Roman" w:cs="Times New Roman" w:hint="eastAsia"/>
          <w:sz w:val="24"/>
          <w:szCs w:val="24"/>
        </w:rPr>
        <w:t xml:space="preserve"> uniformly</w:t>
      </w:r>
      <w:r w:rsidRPr="00082295">
        <w:rPr>
          <w:rFonts w:ascii="Times New Roman" w:hAnsi="Times New Roman" w:cs="Times New Roman"/>
          <w:sz w:val="24"/>
          <w:szCs w:val="24"/>
        </w:rPr>
        <w:t>, achieve</w:t>
      </w:r>
      <w:r w:rsidRPr="00082295">
        <w:rPr>
          <w:rFonts w:ascii="Times New Roman" w:hAnsi="Times New Roman" w:cs="Times New Roman" w:hint="eastAsia"/>
          <w:sz w:val="24"/>
          <w:szCs w:val="24"/>
        </w:rPr>
        <w:t>s</w:t>
      </w:r>
      <w:r w:rsidRPr="00082295">
        <w:rPr>
          <w:rFonts w:ascii="Times New Roman" w:hAnsi="Times New Roman" w:cs="Times New Roman"/>
          <w:sz w:val="24"/>
          <w:szCs w:val="24"/>
        </w:rPr>
        <w:t xml:space="preserve"> “online recharge offline consumption” model, so as to control the overall consumption situation. Recharge methods include Alipay payment and WeChat payment.</w:t>
      </w:r>
    </w:p>
    <w:p w:rsidR="00082295" w:rsidRDefault="00082295" w:rsidP="00082295">
      <w:pPr>
        <w:pStyle w:val="a7"/>
        <w:ind w:left="420" w:firstLineChars="0" w:firstLine="0"/>
        <w:jc w:val="left"/>
        <w:rPr>
          <w:rFonts w:ascii="Times New Roman" w:hAnsi="Times New Roman" w:cs="Times New Roman" w:hint="eastAsia"/>
          <w:sz w:val="24"/>
          <w:szCs w:val="24"/>
        </w:rPr>
      </w:pPr>
    </w:p>
    <w:p w:rsidR="00082295" w:rsidRDefault="00082295" w:rsidP="00082295">
      <w:pPr>
        <w:pStyle w:val="a7"/>
        <w:ind w:left="420" w:firstLineChars="0" w:firstLine="0"/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线水卡充值系统，将水卡用户信息，包括卡号，余额进行存储和统一管理，实现“线上充值线下消费”模式。充值方式包括支付宝支付以及微信支付。</w:t>
      </w:r>
    </w:p>
    <w:p w:rsidR="00082295" w:rsidRDefault="00082295" w:rsidP="00082295">
      <w:pPr>
        <w:pStyle w:val="a7"/>
        <w:ind w:left="420" w:firstLineChars="0" w:firstLine="0"/>
        <w:jc w:val="left"/>
        <w:rPr>
          <w:rFonts w:ascii="Times New Roman" w:hAnsi="Times New Roman" w:cs="Times New Roman" w:hint="eastAsia"/>
          <w:sz w:val="24"/>
          <w:szCs w:val="24"/>
        </w:rPr>
      </w:pPr>
    </w:p>
    <w:p w:rsidR="00082295" w:rsidRDefault="00082295" w:rsidP="00082295">
      <w:pPr>
        <w:pStyle w:val="a7"/>
        <w:ind w:left="420" w:firstLineChars="0" w:firstLine="0"/>
        <w:jc w:val="left"/>
        <w:rPr>
          <w:rFonts w:ascii="Times New Roman" w:hAnsi="Times New Roman" w:cs="Times New Roman" w:hint="eastAsia"/>
          <w:sz w:val="24"/>
          <w:szCs w:val="24"/>
        </w:rPr>
      </w:pPr>
    </w:p>
    <w:p w:rsidR="00082295" w:rsidRDefault="00082295" w:rsidP="00457C5C">
      <w:pPr>
        <w:pStyle w:val="2"/>
        <w:numPr>
          <w:ilvl w:val="1"/>
          <w:numId w:val="1"/>
        </w:numPr>
        <w:rPr>
          <w:rFonts w:hint="eastAsia"/>
        </w:rPr>
      </w:pPr>
      <w:bookmarkStart w:id="17" w:name="_Toc493778104"/>
      <w:r w:rsidRPr="00457C5C">
        <w:rPr>
          <w:rFonts w:hint="eastAsia"/>
        </w:rPr>
        <w:lastRenderedPageBreak/>
        <w:t>用例</w:t>
      </w:r>
      <w:r w:rsidR="00457C5C" w:rsidRPr="00457C5C">
        <w:rPr>
          <w:rFonts w:hint="eastAsia"/>
        </w:rPr>
        <w:t>列表</w:t>
      </w:r>
      <w:bookmarkEnd w:id="17"/>
    </w:p>
    <w:p w:rsidR="00457C5C" w:rsidRDefault="00457C5C" w:rsidP="00457C5C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3-1 </w:t>
      </w:r>
      <w:r>
        <w:rPr>
          <w:rFonts w:hint="eastAsia"/>
        </w:rPr>
        <w:t>用例概述列表</w:t>
      </w:r>
    </w:p>
    <w:tbl>
      <w:tblPr>
        <w:tblW w:w="8781" w:type="dxa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/>
      </w:tblPr>
      <w:tblGrid>
        <w:gridCol w:w="1315"/>
        <w:gridCol w:w="1800"/>
        <w:gridCol w:w="4016"/>
        <w:gridCol w:w="1650"/>
      </w:tblGrid>
      <w:tr w:rsidR="00457C5C" w:rsidTr="006F4993">
        <w:trPr>
          <w:cantSplit/>
          <w:tblHeader/>
          <w:jc w:val="center"/>
        </w:trPr>
        <w:tc>
          <w:tcPr>
            <w:tcW w:w="1315" w:type="dxa"/>
            <w:shd w:val="clear" w:color="auto" w:fill="CCCCCC"/>
            <w:vAlign w:val="center"/>
          </w:tcPr>
          <w:p w:rsidR="00457C5C" w:rsidRPr="004839A2" w:rsidRDefault="00457C5C" w:rsidP="006F4993">
            <w:pPr>
              <w:pStyle w:val="Columnhead"/>
              <w:rPr>
                <w:color w:val="000000"/>
                <w:lang w:eastAsia="zh-CN"/>
              </w:rPr>
            </w:pPr>
            <w:r w:rsidRPr="004839A2">
              <w:rPr>
                <w:rFonts w:hint="eastAsia"/>
                <w:color w:val="000000"/>
                <w:lang w:eastAsia="zh-CN"/>
              </w:rPr>
              <w:t>用例编号</w:t>
            </w:r>
          </w:p>
        </w:tc>
        <w:tc>
          <w:tcPr>
            <w:tcW w:w="1800" w:type="dxa"/>
            <w:shd w:val="clear" w:color="auto" w:fill="CCCCCC"/>
            <w:vAlign w:val="center"/>
          </w:tcPr>
          <w:p w:rsidR="00457C5C" w:rsidRPr="004839A2" w:rsidRDefault="00457C5C" w:rsidP="006F4993">
            <w:pPr>
              <w:pStyle w:val="Columnhead"/>
              <w:rPr>
                <w:color w:val="000000"/>
                <w:lang w:eastAsia="zh-CN"/>
              </w:rPr>
            </w:pPr>
            <w:r w:rsidRPr="004839A2">
              <w:rPr>
                <w:color w:val="000000"/>
                <w:lang w:eastAsia="zh-CN"/>
              </w:rPr>
              <w:t>用例名称</w:t>
            </w:r>
          </w:p>
        </w:tc>
        <w:tc>
          <w:tcPr>
            <w:tcW w:w="4016" w:type="dxa"/>
            <w:shd w:val="clear" w:color="auto" w:fill="CCCCCC"/>
            <w:vAlign w:val="center"/>
          </w:tcPr>
          <w:p w:rsidR="00457C5C" w:rsidRPr="004839A2" w:rsidRDefault="00457C5C" w:rsidP="006F4993">
            <w:pPr>
              <w:pStyle w:val="Columnhead"/>
              <w:rPr>
                <w:color w:val="000000"/>
                <w:lang w:eastAsia="zh-CN"/>
              </w:rPr>
            </w:pPr>
            <w:r w:rsidRPr="004839A2">
              <w:rPr>
                <w:color w:val="000000"/>
                <w:lang w:eastAsia="zh-CN"/>
              </w:rPr>
              <w:t>描述</w:t>
            </w:r>
          </w:p>
        </w:tc>
        <w:tc>
          <w:tcPr>
            <w:tcW w:w="1650" w:type="dxa"/>
            <w:shd w:val="clear" w:color="auto" w:fill="CCCCCC"/>
            <w:vAlign w:val="center"/>
          </w:tcPr>
          <w:p w:rsidR="00457C5C" w:rsidRPr="004839A2" w:rsidRDefault="00457C5C" w:rsidP="006F4993">
            <w:pPr>
              <w:pStyle w:val="Columnhead"/>
              <w:rPr>
                <w:color w:val="000000"/>
                <w:lang w:eastAsia="zh-CN"/>
              </w:rPr>
            </w:pPr>
            <w:r w:rsidRPr="004839A2">
              <w:rPr>
                <w:color w:val="000000"/>
                <w:lang w:eastAsia="zh-CN"/>
              </w:rPr>
              <w:t>参与者</w:t>
            </w:r>
          </w:p>
        </w:tc>
      </w:tr>
      <w:tr w:rsidR="00457C5C" w:rsidTr="006F4993">
        <w:trPr>
          <w:cantSplit/>
          <w:trHeight w:val="285"/>
          <w:jc w:val="center"/>
        </w:trPr>
        <w:tc>
          <w:tcPr>
            <w:tcW w:w="1315" w:type="dxa"/>
            <w:vAlign w:val="center"/>
          </w:tcPr>
          <w:p w:rsidR="00457C5C" w:rsidRDefault="00457C5C" w:rsidP="00457C5C">
            <w:pPr>
              <w:spacing w:line="300" w:lineRule="auto"/>
              <w:jc w:val="center"/>
            </w:pPr>
            <w:r>
              <w:rPr>
                <w:rFonts w:hint="eastAsia"/>
              </w:rPr>
              <w:t>U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001</w:t>
            </w:r>
          </w:p>
        </w:tc>
        <w:tc>
          <w:tcPr>
            <w:tcW w:w="1800" w:type="dxa"/>
            <w:vAlign w:val="center"/>
          </w:tcPr>
          <w:p w:rsidR="00457C5C" w:rsidRPr="00A74D05" w:rsidRDefault="00457C5C" w:rsidP="006F4993">
            <w:pPr>
              <w:spacing w:line="300" w:lineRule="auto"/>
              <w:jc w:val="center"/>
            </w:pPr>
            <w:r>
              <w:rPr>
                <w:rFonts w:hint="eastAsia"/>
              </w:rPr>
              <w:t>用户登录</w:t>
            </w:r>
          </w:p>
        </w:tc>
        <w:tc>
          <w:tcPr>
            <w:tcW w:w="4016" w:type="dxa"/>
            <w:vAlign w:val="center"/>
          </w:tcPr>
          <w:p w:rsidR="00457C5C" w:rsidRPr="00E17DE0" w:rsidRDefault="00457C5C" w:rsidP="006F4993">
            <w:pPr>
              <w:spacing w:line="300" w:lineRule="auto"/>
            </w:pPr>
            <w:r>
              <w:rPr>
                <w:rFonts w:hint="eastAsia"/>
                <w:szCs w:val="21"/>
              </w:rPr>
              <w:t>提供</w:t>
            </w:r>
            <w:r w:rsidRPr="00CE6C1A">
              <w:rPr>
                <w:rFonts w:hint="eastAsia"/>
                <w:szCs w:val="21"/>
              </w:rPr>
              <w:t>各类用户</w:t>
            </w:r>
            <w:r>
              <w:rPr>
                <w:rFonts w:hint="eastAsia"/>
                <w:szCs w:val="21"/>
              </w:rPr>
              <w:t>的</w:t>
            </w:r>
            <w:r w:rsidRPr="00CE6C1A">
              <w:rPr>
                <w:rFonts w:hint="eastAsia"/>
                <w:szCs w:val="21"/>
              </w:rPr>
              <w:t>登录</w:t>
            </w:r>
            <w:r>
              <w:rPr>
                <w:rFonts w:hint="eastAsia"/>
                <w:szCs w:val="21"/>
              </w:rPr>
              <w:t>功能。</w:t>
            </w:r>
          </w:p>
        </w:tc>
        <w:tc>
          <w:tcPr>
            <w:tcW w:w="1650" w:type="dxa"/>
            <w:vAlign w:val="center"/>
          </w:tcPr>
          <w:p w:rsidR="00457C5C" w:rsidRDefault="00457C5C" w:rsidP="006F4993">
            <w:pPr>
              <w:spacing w:line="300" w:lineRule="auto"/>
              <w:jc w:val="center"/>
            </w:pPr>
            <w:r>
              <w:rPr>
                <w:rFonts w:hint="eastAsia"/>
                <w:szCs w:val="21"/>
              </w:rPr>
              <w:t>用户</w:t>
            </w:r>
          </w:p>
        </w:tc>
      </w:tr>
      <w:tr w:rsidR="00457C5C" w:rsidTr="001B3F11">
        <w:trPr>
          <w:cantSplit/>
          <w:jc w:val="center"/>
        </w:trPr>
        <w:tc>
          <w:tcPr>
            <w:tcW w:w="1315" w:type="dxa"/>
            <w:vAlign w:val="center"/>
          </w:tcPr>
          <w:p w:rsidR="00457C5C" w:rsidRDefault="00457C5C" w:rsidP="00457C5C">
            <w:pPr>
              <w:spacing w:line="300" w:lineRule="auto"/>
              <w:jc w:val="center"/>
            </w:pPr>
            <w:r>
              <w:rPr>
                <w:rFonts w:hint="eastAsia"/>
              </w:rPr>
              <w:t>U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002</w:t>
            </w:r>
          </w:p>
        </w:tc>
        <w:tc>
          <w:tcPr>
            <w:tcW w:w="1800" w:type="dxa"/>
            <w:vAlign w:val="center"/>
          </w:tcPr>
          <w:p w:rsidR="00457C5C" w:rsidRPr="00A74D05" w:rsidRDefault="00457C5C" w:rsidP="006F4993">
            <w:pPr>
              <w:spacing w:line="300" w:lineRule="auto"/>
              <w:jc w:val="center"/>
            </w:pPr>
            <w:r>
              <w:rPr>
                <w:rFonts w:hint="eastAsia"/>
              </w:rPr>
              <w:t>用户注册</w:t>
            </w:r>
          </w:p>
        </w:tc>
        <w:tc>
          <w:tcPr>
            <w:tcW w:w="4016" w:type="dxa"/>
            <w:vAlign w:val="center"/>
          </w:tcPr>
          <w:p w:rsidR="00457C5C" w:rsidRDefault="00457C5C" w:rsidP="00457C5C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  <w:szCs w:val="21"/>
              </w:rPr>
              <w:t>用户</w:t>
            </w:r>
            <w:r>
              <w:rPr>
                <w:rFonts w:hint="eastAsia"/>
                <w:szCs w:val="21"/>
              </w:rPr>
              <w:t>注册时，填写注册资料，然后提交；注册成功，游客成为</w:t>
            </w:r>
            <w:r>
              <w:rPr>
                <w:rFonts w:hint="eastAsia"/>
                <w:szCs w:val="21"/>
              </w:rPr>
              <w:t>用户</w:t>
            </w:r>
            <w:r>
              <w:rPr>
                <w:rFonts w:hint="eastAsia"/>
                <w:szCs w:val="21"/>
              </w:rPr>
              <w:t>可以</w:t>
            </w:r>
            <w:r>
              <w:rPr>
                <w:rFonts w:hint="eastAsia"/>
                <w:szCs w:val="21"/>
              </w:rPr>
              <w:t>充值水卡</w:t>
            </w:r>
            <w:r>
              <w:rPr>
                <w:rFonts w:hint="eastAsia"/>
                <w:szCs w:val="21"/>
              </w:rPr>
              <w:t>。注册不成功，</w:t>
            </w:r>
            <w:r>
              <w:rPr>
                <w:rFonts w:hint="eastAsia"/>
              </w:rPr>
              <w:t>提示用户输入错误，需重新输入。</w:t>
            </w:r>
          </w:p>
        </w:tc>
        <w:tc>
          <w:tcPr>
            <w:tcW w:w="1650" w:type="dxa"/>
            <w:vAlign w:val="center"/>
          </w:tcPr>
          <w:p w:rsidR="00457C5C" w:rsidRDefault="00457C5C" w:rsidP="006F4993">
            <w:pPr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  <w:szCs w:val="21"/>
              </w:rPr>
              <w:t>游客</w:t>
            </w:r>
          </w:p>
        </w:tc>
      </w:tr>
      <w:tr w:rsidR="00457C5C" w:rsidTr="006F4993">
        <w:trPr>
          <w:cantSplit/>
          <w:jc w:val="center"/>
        </w:trPr>
        <w:tc>
          <w:tcPr>
            <w:tcW w:w="1315" w:type="dxa"/>
            <w:vAlign w:val="center"/>
          </w:tcPr>
          <w:p w:rsidR="00457C5C" w:rsidRDefault="00457C5C" w:rsidP="00457C5C">
            <w:pPr>
              <w:spacing w:line="300" w:lineRule="auto"/>
              <w:jc w:val="center"/>
            </w:pPr>
            <w:r>
              <w:rPr>
                <w:rFonts w:hint="eastAsia"/>
              </w:rPr>
              <w:t>U</w:t>
            </w:r>
            <w:r>
              <w:rPr>
                <w:rFonts w:hint="eastAsia"/>
              </w:rPr>
              <w:t>D003</w:t>
            </w:r>
          </w:p>
        </w:tc>
        <w:tc>
          <w:tcPr>
            <w:tcW w:w="1800" w:type="dxa"/>
            <w:vAlign w:val="center"/>
          </w:tcPr>
          <w:p w:rsidR="00457C5C" w:rsidRPr="00A74D05" w:rsidRDefault="00457C5C" w:rsidP="006F4993">
            <w:pPr>
              <w:spacing w:line="300" w:lineRule="auto"/>
              <w:jc w:val="center"/>
            </w:pPr>
            <w:r>
              <w:rPr>
                <w:rFonts w:hint="eastAsia"/>
              </w:rPr>
              <w:t>绑定水卡</w:t>
            </w:r>
          </w:p>
        </w:tc>
        <w:tc>
          <w:tcPr>
            <w:tcW w:w="4016" w:type="dxa"/>
            <w:vAlign w:val="center"/>
          </w:tcPr>
          <w:p w:rsidR="00457C5C" w:rsidRPr="007C2591" w:rsidRDefault="00457C5C" w:rsidP="006F4993">
            <w:pPr>
              <w:spacing w:line="300" w:lineRule="auto"/>
              <w:rPr>
                <w:szCs w:val="21"/>
              </w:rPr>
            </w:pPr>
            <w:r>
              <w:rPr>
                <w:rFonts w:hint="eastAsia"/>
                <w:bCs/>
              </w:rPr>
              <w:t>未绑定水卡的用户，需要先绑定水卡，才能进行充值。</w:t>
            </w:r>
          </w:p>
        </w:tc>
        <w:tc>
          <w:tcPr>
            <w:tcW w:w="1650" w:type="dxa"/>
            <w:vAlign w:val="center"/>
          </w:tcPr>
          <w:p w:rsidR="00457C5C" w:rsidRDefault="00457C5C" w:rsidP="00457C5C">
            <w:pPr>
              <w:spacing w:line="300" w:lineRule="auto"/>
              <w:jc w:val="center"/>
            </w:pPr>
            <w:r>
              <w:rPr>
                <w:rFonts w:hint="eastAsia"/>
              </w:rPr>
              <w:t>用户，系统数据库</w:t>
            </w:r>
          </w:p>
        </w:tc>
      </w:tr>
      <w:tr w:rsidR="00457C5C" w:rsidTr="006F4993">
        <w:trPr>
          <w:cantSplit/>
          <w:jc w:val="center"/>
        </w:trPr>
        <w:tc>
          <w:tcPr>
            <w:tcW w:w="1315" w:type="dxa"/>
            <w:vAlign w:val="center"/>
          </w:tcPr>
          <w:p w:rsidR="00457C5C" w:rsidRDefault="00457C5C" w:rsidP="00457C5C">
            <w:pPr>
              <w:spacing w:line="300" w:lineRule="auto"/>
              <w:jc w:val="center"/>
            </w:pPr>
            <w:r>
              <w:rPr>
                <w:rFonts w:hint="eastAsia"/>
              </w:rPr>
              <w:t>U</w:t>
            </w:r>
            <w:r>
              <w:rPr>
                <w:rFonts w:hint="eastAsia"/>
              </w:rPr>
              <w:t>D004</w:t>
            </w:r>
          </w:p>
        </w:tc>
        <w:tc>
          <w:tcPr>
            <w:tcW w:w="1800" w:type="dxa"/>
            <w:vAlign w:val="center"/>
          </w:tcPr>
          <w:p w:rsidR="00457C5C" w:rsidRDefault="00457C5C" w:rsidP="006F4993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水卡充值</w:t>
            </w:r>
          </w:p>
        </w:tc>
        <w:tc>
          <w:tcPr>
            <w:tcW w:w="4016" w:type="dxa"/>
          </w:tcPr>
          <w:p w:rsidR="00457C5C" w:rsidRPr="00F7655D" w:rsidRDefault="00457C5C" w:rsidP="00457C5C">
            <w:pPr>
              <w:pStyle w:val="10"/>
              <w:spacing w:line="300" w:lineRule="auto"/>
            </w:pPr>
            <w:r>
              <w:rPr>
                <w:rFonts w:hint="eastAsia"/>
                <w:szCs w:val="21"/>
              </w:rPr>
              <w:t>用户选择支付宝或微信，对水卡进行相应金额的网上充值</w:t>
            </w:r>
          </w:p>
        </w:tc>
        <w:tc>
          <w:tcPr>
            <w:tcW w:w="1650" w:type="dxa"/>
            <w:vAlign w:val="center"/>
          </w:tcPr>
          <w:p w:rsidR="00457C5C" w:rsidRDefault="00457C5C" w:rsidP="006F4993">
            <w:pPr>
              <w:spacing w:line="300" w:lineRule="auto"/>
              <w:jc w:val="center"/>
            </w:pPr>
            <w:r>
              <w:rPr>
                <w:rFonts w:hint="eastAsia"/>
              </w:rPr>
              <w:t>用户，系统数据库</w:t>
            </w:r>
          </w:p>
        </w:tc>
      </w:tr>
    </w:tbl>
    <w:p w:rsidR="00457C5C" w:rsidRDefault="00457C5C" w:rsidP="00457C5C">
      <w:pPr>
        <w:jc w:val="center"/>
        <w:rPr>
          <w:rFonts w:hint="eastAsia"/>
        </w:rPr>
      </w:pPr>
    </w:p>
    <w:p w:rsidR="00BB2522" w:rsidRDefault="00BB2522" w:rsidP="00BB2522">
      <w:pPr>
        <w:pStyle w:val="2"/>
        <w:numPr>
          <w:ilvl w:val="1"/>
          <w:numId w:val="1"/>
        </w:numPr>
        <w:rPr>
          <w:rFonts w:hint="eastAsia"/>
        </w:rPr>
      </w:pPr>
      <w:bookmarkStart w:id="18" w:name="_Toc493778105"/>
      <w:r>
        <w:rPr>
          <w:rFonts w:hint="eastAsia"/>
        </w:rPr>
        <w:t>用例文档</w:t>
      </w:r>
      <w:bookmarkEnd w:id="18"/>
    </w:p>
    <w:p w:rsidR="00BB2522" w:rsidRDefault="00BB2522" w:rsidP="00BB2522">
      <w:pPr>
        <w:pStyle w:val="3"/>
        <w:numPr>
          <w:ilvl w:val="2"/>
          <w:numId w:val="1"/>
        </w:numPr>
        <w:rPr>
          <w:rFonts w:hint="eastAsia"/>
        </w:rPr>
      </w:pPr>
      <w:bookmarkStart w:id="19" w:name="_Toc493778106"/>
      <w:r>
        <w:rPr>
          <w:rFonts w:hint="eastAsia"/>
        </w:rPr>
        <w:t>UD001</w:t>
      </w:r>
      <w:r>
        <w:rPr>
          <w:rFonts w:hint="eastAsia"/>
        </w:rPr>
        <w:t>用户登录</w:t>
      </w:r>
      <w:bookmarkEnd w:id="19"/>
    </w:p>
    <w:p w:rsidR="00BB2522" w:rsidRDefault="00BB2522" w:rsidP="00BB2522">
      <w:pPr>
        <w:pStyle w:val="a7"/>
        <w:ind w:left="420" w:firstLineChars="0" w:firstLine="0"/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3-1 </w:t>
      </w:r>
      <w:r>
        <w:rPr>
          <w:rFonts w:hint="eastAsia"/>
        </w:rPr>
        <w:t>财务管理用例详细列表</w:t>
      </w:r>
    </w:p>
    <w:tbl>
      <w:tblPr>
        <w:tblW w:w="97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/>
      </w:tblPr>
      <w:tblGrid>
        <w:gridCol w:w="1908"/>
        <w:gridCol w:w="7800"/>
      </w:tblGrid>
      <w:tr w:rsidR="00BB2522" w:rsidRPr="00F7655D" w:rsidTr="006F4993">
        <w:tc>
          <w:tcPr>
            <w:tcW w:w="1908" w:type="dxa"/>
            <w:shd w:val="clear" w:color="auto" w:fill="D9D9D9"/>
          </w:tcPr>
          <w:p w:rsidR="00BB2522" w:rsidRPr="006637DD" w:rsidRDefault="00BB2522" w:rsidP="006F4993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用例号</w:t>
            </w:r>
          </w:p>
        </w:tc>
        <w:tc>
          <w:tcPr>
            <w:tcW w:w="7800" w:type="dxa"/>
            <w:shd w:val="clear" w:color="auto" w:fill="D9D9D9"/>
          </w:tcPr>
          <w:p w:rsidR="00BB2522" w:rsidRPr="00DD1DF5" w:rsidRDefault="00BB2522" w:rsidP="006F4993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UD001</w:t>
            </w:r>
          </w:p>
        </w:tc>
      </w:tr>
      <w:tr w:rsidR="00BB2522" w:rsidRPr="00F7655D" w:rsidTr="006F4993">
        <w:tc>
          <w:tcPr>
            <w:tcW w:w="1908" w:type="dxa"/>
            <w:shd w:val="clear" w:color="auto" w:fill="D9D9D9"/>
          </w:tcPr>
          <w:p w:rsidR="00BB2522" w:rsidRPr="006637DD" w:rsidRDefault="00BB2522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7800" w:type="dxa"/>
            <w:shd w:val="clear" w:color="auto" w:fill="D9D9D9"/>
          </w:tcPr>
          <w:p w:rsidR="00BB2522" w:rsidRPr="00DD1DF5" w:rsidRDefault="00BB2522" w:rsidP="006F4993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用户登录</w:t>
            </w:r>
          </w:p>
        </w:tc>
      </w:tr>
      <w:tr w:rsidR="00BB2522" w:rsidRPr="00F7655D" w:rsidTr="006F4993">
        <w:tc>
          <w:tcPr>
            <w:tcW w:w="1908" w:type="dxa"/>
          </w:tcPr>
          <w:p w:rsidR="00BB2522" w:rsidRPr="006637DD" w:rsidRDefault="00BB2522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7800" w:type="dxa"/>
          </w:tcPr>
          <w:p w:rsidR="00BB2522" w:rsidRPr="00E1357F" w:rsidRDefault="00BB2522" w:rsidP="006F4993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用于给用户登陆</w:t>
            </w:r>
          </w:p>
        </w:tc>
      </w:tr>
      <w:tr w:rsidR="00BB2522" w:rsidRPr="00F7655D" w:rsidTr="006F4993">
        <w:tc>
          <w:tcPr>
            <w:tcW w:w="1908" w:type="dxa"/>
          </w:tcPr>
          <w:p w:rsidR="00BB2522" w:rsidRPr="006637DD" w:rsidRDefault="00BB2522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7800" w:type="dxa"/>
          </w:tcPr>
          <w:p w:rsidR="00BB2522" w:rsidRPr="00E1357F" w:rsidRDefault="00BB2522" w:rsidP="006F4993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系统管理员、普通管理员</w:t>
            </w:r>
          </w:p>
        </w:tc>
      </w:tr>
      <w:tr w:rsidR="00BB2522" w:rsidRPr="00F7655D" w:rsidTr="006F4993">
        <w:tc>
          <w:tcPr>
            <w:tcW w:w="1908" w:type="dxa"/>
          </w:tcPr>
          <w:p w:rsidR="00BB2522" w:rsidRPr="006637DD" w:rsidRDefault="00BB2522" w:rsidP="006F4993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7800" w:type="dxa"/>
          </w:tcPr>
          <w:p w:rsidR="00BB2522" w:rsidRPr="00E1357F" w:rsidRDefault="00BB2522" w:rsidP="006F4993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已经注册并想进行一些操作</w:t>
            </w:r>
          </w:p>
        </w:tc>
      </w:tr>
      <w:tr w:rsidR="00BB2522" w:rsidRPr="00F7655D" w:rsidTr="00C81899">
        <w:tc>
          <w:tcPr>
            <w:tcW w:w="1908" w:type="dxa"/>
          </w:tcPr>
          <w:p w:rsidR="00BB2522" w:rsidRPr="006637DD" w:rsidRDefault="00BB2522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后置条件</w:t>
            </w:r>
          </w:p>
        </w:tc>
        <w:tc>
          <w:tcPr>
            <w:tcW w:w="7800" w:type="dxa"/>
            <w:vAlign w:val="center"/>
          </w:tcPr>
          <w:p w:rsidR="00BB2522" w:rsidRPr="00E1357F" w:rsidRDefault="00BB2522" w:rsidP="006F4993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用户登录成功后，可以进行一些操作</w:t>
            </w:r>
          </w:p>
        </w:tc>
      </w:tr>
      <w:tr w:rsidR="00BB2522" w:rsidRPr="00F7655D" w:rsidTr="006F4993">
        <w:trPr>
          <w:cantSplit/>
          <w:trHeight w:val="740"/>
        </w:trPr>
        <w:tc>
          <w:tcPr>
            <w:tcW w:w="1908" w:type="dxa"/>
            <w:tcBorders>
              <w:bottom w:val="single" w:sz="4" w:space="0" w:color="808080"/>
            </w:tcBorders>
          </w:tcPr>
          <w:p w:rsidR="00BB2522" w:rsidRPr="006637DD" w:rsidRDefault="00BB2522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基本路径</w:t>
            </w:r>
          </w:p>
        </w:tc>
        <w:tc>
          <w:tcPr>
            <w:tcW w:w="7800" w:type="dxa"/>
            <w:tcBorders>
              <w:bottom w:val="single" w:sz="4" w:space="0" w:color="808080"/>
            </w:tcBorders>
          </w:tcPr>
          <w:p w:rsidR="00BB2522" w:rsidRPr="00E1357F" w:rsidRDefault="00BB2522" w:rsidP="006F4993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系统显示用户需要填入的登录信息</w:t>
            </w:r>
          </w:p>
          <w:p w:rsidR="00BB2522" w:rsidRPr="00E1357F" w:rsidRDefault="00BB2522" w:rsidP="006F4993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用户输入登录信息</w:t>
            </w:r>
          </w:p>
          <w:p w:rsidR="00BB2522" w:rsidRPr="00E1357F" w:rsidRDefault="00BB2522" w:rsidP="006F4993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系统检查用户输入的信息</w:t>
            </w:r>
          </w:p>
          <w:p w:rsidR="00BB2522" w:rsidRPr="00E1357F" w:rsidRDefault="00BB2522" w:rsidP="006F4993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登录信息成功，进入界面</w:t>
            </w:r>
          </w:p>
        </w:tc>
      </w:tr>
      <w:tr w:rsidR="00BB2522" w:rsidRPr="00F7655D" w:rsidTr="006F4993">
        <w:tc>
          <w:tcPr>
            <w:tcW w:w="1908" w:type="dxa"/>
          </w:tcPr>
          <w:p w:rsidR="00BB2522" w:rsidRPr="006637DD" w:rsidRDefault="00BB2522" w:rsidP="006F4993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扩展</w:t>
            </w:r>
            <w:r>
              <w:rPr>
                <w:rFonts w:hint="eastAsia"/>
                <w:b/>
                <w:bCs/>
              </w:rPr>
              <w:t>点</w:t>
            </w:r>
          </w:p>
        </w:tc>
        <w:tc>
          <w:tcPr>
            <w:tcW w:w="7800" w:type="dxa"/>
          </w:tcPr>
          <w:p w:rsidR="00BB2522" w:rsidRPr="00E1357F" w:rsidRDefault="00BB2522" w:rsidP="006F4993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用户登录的信息错误时系统提示用户输入错误，需重新登录</w:t>
            </w:r>
          </w:p>
        </w:tc>
      </w:tr>
      <w:tr w:rsidR="00BB2522" w:rsidRPr="00F7655D" w:rsidTr="006F4993">
        <w:tc>
          <w:tcPr>
            <w:tcW w:w="1908" w:type="dxa"/>
          </w:tcPr>
          <w:p w:rsidR="00BB2522" w:rsidRPr="006637DD" w:rsidRDefault="00BB2522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补充说明</w:t>
            </w:r>
          </w:p>
        </w:tc>
        <w:tc>
          <w:tcPr>
            <w:tcW w:w="7800" w:type="dxa"/>
          </w:tcPr>
          <w:p w:rsidR="00BB2522" w:rsidRPr="00E1357F" w:rsidRDefault="00BB2522" w:rsidP="006F4993">
            <w:pPr>
              <w:pStyle w:val="10"/>
              <w:spacing w:line="300" w:lineRule="auto"/>
              <w:jc w:val="center"/>
            </w:pPr>
            <w:r w:rsidRPr="00E1357F">
              <w:rPr>
                <w:rFonts w:hint="eastAsia"/>
              </w:rPr>
              <w:t>身份</w:t>
            </w:r>
            <w:r w:rsidRPr="00E1357F">
              <w:rPr>
                <w:rFonts w:hint="eastAsia"/>
              </w:rPr>
              <w:t>ID</w:t>
            </w:r>
            <w:r w:rsidRPr="00E1357F">
              <w:rPr>
                <w:rFonts w:hint="eastAsia"/>
              </w:rPr>
              <w:t>唯一</w:t>
            </w:r>
          </w:p>
        </w:tc>
      </w:tr>
    </w:tbl>
    <w:p w:rsidR="00BB2522" w:rsidRDefault="00BB2522" w:rsidP="00BB2522">
      <w:pPr>
        <w:pStyle w:val="a7"/>
        <w:ind w:left="420" w:firstLineChars="0" w:firstLine="0"/>
        <w:rPr>
          <w:rFonts w:hint="eastAsia"/>
        </w:rPr>
      </w:pPr>
    </w:p>
    <w:p w:rsidR="00BB2522" w:rsidRDefault="00BB2522" w:rsidP="00BB2522">
      <w:pPr>
        <w:pStyle w:val="a7"/>
        <w:ind w:left="420" w:firstLineChars="0" w:firstLine="0"/>
        <w:rPr>
          <w:rFonts w:hint="eastAsia"/>
        </w:rPr>
      </w:pPr>
    </w:p>
    <w:p w:rsidR="00BB2522" w:rsidRDefault="00BB2522" w:rsidP="00BB2522">
      <w:pPr>
        <w:pStyle w:val="a7"/>
        <w:ind w:left="420" w:firstLineChars="0" w:firstLine="0"/>
        <w:jc w:val="center"/>
        <w:rPr>
          <w:rFonts w:hint="eastAsia"/>
        </w:rPr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3-2 </w:t>
      </w:r>
      <w:r>
        <w:rPr>
          <w:rFonts w:hint="eastAsia"/>
        </w:rPr>
        <w:t>功能描述列表</w:t>
      </w:r>
    </w:p>
    <w:tbl>
      <w:tblPr>
        <w:tblW w:w="8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58"/>
        <w:gridCol w:w="2484"/>
        <w:gridCol w:w="2600"/>
        <w:gridCol w:w="2214"/>
      </w:tblGrid>
      <w:tr w:rsidR="00BB2522" w:rsidTr="006F4993">
        <w:tc>
          <w:tcPr>
            <w:tcW w:w="1558" w:type="dxa"/>
            <w:shd w:val="clear" w:color="auto" w:fill="F3F3F3"/>
          </w:tcPr>
          <w:p w:rsidR="00BB2522" w:rsidRDefault="00BB2522" w:rsidP="006F4993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2484" w:type="dxa"/>
            <w:shd w:val="clear" w:color="auto" w:fill="F3F3F3"/>
          </w:tcPr>
          <w:p w:rsidR="00BB2522" w:rsidRDefault="00BB2522" w:rsidP="006F4993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2600" w:type="dxa"/>
            <w:shd w:val="clear" w:color="auto" w:fill="F3F3F3"/>
          </w:tcPr>
          <w:p w:rsidR="00BB2522" w:rsidRDefault="00BB2522" w:rsidP="006F4993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校验</w:t>
            </w:r>
          </w:p>
        </w:tc>
        <w:tc>
          <w:tcPr>
            <w:tcW w:w="2214" w:type="dxa"/>
            <w:shd w:val="clear" w:color="auto" w:fill="F3F3F3"/>
          </w:tcPr>
          <w:p w:rsidR="00BB2522" w:rsidRDefault="00BB2522" w:rsidP="006F4993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异常</w:t>
            </w:r>
          </w:p>
        </w:tc>
      </w:tr>
      <w:tr w:rsidR="00BB2522" w:rsidRPr="00C150D7" w:rsidTr="006F4993">
        <w:tc>
          <w:tcPr>
            <w:tcW w:w="1558" w:type="dxa"/>
          </w:tcPr>
          <w:p w:rsidR="00BB2522" w:rsidRDefault="00BB2522" w:rsidP="006F4993">
            <w:pPr>
              <w:pStyle w:val="Tabletext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用户登录</w:t>
            </w:r>
          </w:p>
        </w:tc>
        <w:tc>
          <w:tcPr>
            <w:tcW w:w="2484" w:type="dxa"/>
          </w:tcPr>
          <w:p w:rsidR="00BB2522" w:rsidRDefault="00BB2522" w:rsidP="006F4993">
            <w:pPr>
              <w:pStyle w:val="Tabletext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使得游客登录成为管理员</w:t>
            </w:r>
          </w:p>
        </w:tc>
        <w:tc>
          <w:tcPr>
            <w:tcW w:w="2600" w:type="dxa"/>
          </w:tcPr>
          <w:p w:rsidR="00BB2522" w:rsidRDefault="00BB2522" w:rsidP="006F4993">
            <w:pPr>
              <w:pStyle w:val="Tabletext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用户名，密码</w:t>
            </w:r>
          </w:p>
        </w:tc>
        <w:tc>
          <w:tcPr>
            <w:tcW w:w="2214" w:type="dxa"/>
          </w:tcPr>
          <w:p w:rsidR="00BB2522" w:rsidRDefault="00BB2522" w:rsidP="006F4993">
            <w:pPr>
              <w:pStyle w:val="Tabletext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不能登录，需重新输入</w:t>
            </w:r>
          </w:p>
        </w:tc>
      </w:tr>
    </w:tbl>
    <w:p w:rsidR="00BB2522" w:rsidRDefault="00BB2522" w:rsidP="00BB2522">
      <w:pPr>
        <w:pStyle w:val="a7"/>
        <w:ind w:left="420" w:firstLineChars="0" w:firstLine="0"/>
        <w:rPr>
          <w:rFonts w:hint="eastAsia"/>
        </w:rPr>
      </w:pPr>
    </w:p>
    <w:p w:rsidR="00FB1222" w:rsidRDefault="00FB1222" w:rsidP="00BB2522">
      <w:pPr>
        <w:pStyle w:val="a7"/>
        <w:ind w:left="420" w:firstLineChars="0" w:firstLine="0"/>
        <w:rPr>
          <w:rFonts w:hint="eastAsia"/>
        </w:rPr>
      </w:pPr>
    </w:p>
    <w:p w:rsidR="00BB2522" w:rsidRDefault="00BB2522" w:rsidP="00BB2522">
      <w:pPr>
        <w:pStyle w:val="a7"/>
        <w:ind w:left="420" w:firstLineChars="0" w:firstLine="0"/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008878"/>
            <wp:effectExtent l="1905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088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2522" w:rsidRDefault="00BB2522" w:rsidP="00BB2522">
      <w:pPr>
        <w:pStyle w:val="a7"/>
        <w:ind w:left="420" w:firstLineChars="0" w:firstLine="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3-1 </w:t>
      </w:r>
      <w:r>
        <w:rPr>
          <w:rFonts w:hint="eastAsia"/>
        </w:rPr>
        <w:t>网页主界面（界面上登陆为用户登陆入口）</w:t>
      </w:r>
    </w:p>
    <w:p w:rsidR="00FB1222" w:rsidRDefault="00FB1222" w:rsidP="00BB2522">
      <w:pPr>
        <w:pStyle w:val="a7"/>
        <w:ind w:left="420" w:firstLineChars="0" w:firstLine="0"/>
        <w:jc w:val="center"/>
        <w:rPr>
          <w:rFonts w:hint="eastAsia"/>
        </w:rPr>
      </w:pPr>
    </w:p>
    <w:p w:rsidR="00BB2522" w:rsidRDefault="00BB2522" w:rsidP="00BB2522">
      <w:pPr>
        <w:pStyle w:val="a7"/>
        <w:ind w:left="420" w:firstLineChars="0" w:firstLine="0"/>
        <w:jc w:val="center"/>
        <w:rPr>
          <w:rFonts w:hint="eastAsia"/>
        </w:rPr>
      </w:pPr>
    </w:p>
    <w:p w:rsidR="00BB2522" w:rsidRDefault="00BB2522" w:rsidP="00BB2522">
      <w:pPr>
        <w:pStyle w:val="a7"/>
        <w:ind w:left="420" w:firstLineChars="0" w:firstLine="0"/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099232"/>
            <wp:effectExtent l="19050" t="0" r="254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992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2522" w:rsidRDefault="00BB2522" w:rsidP="00BB2522">
      <w:pPr>
        <w:pStyle w:val="a7"/>
        <w:ind w:left="420" w:firstLineChars="0" w:firstLine="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3-2 </w:t>
      </w:r>
      <w:r>
        <w:rPr>
          <w:rFonts w:hint="eastAsia"/>
        </w:rPr>
        <w:t>网页</w:t>
      </w:r>
      <w:r w:rsidR="00FB1222">
        <w:rPr>
          <w:rFonts w:hint="eastAsia"/>
        </w:rPr>
        <w:t>用户登陆界面</w:t>
      </w:r>
    </w:p>
    <w:p w:rsidR="00FB1222" w:rsidRDefault="00FB1222" w:rsidP="00BB2522">
      <w:pPr>
        <w:pStyle w:val="a7"/>
        <w:ind w:left="420" w:firstLineChars="0" w:firstLine="0"/>
        <w:jc w:val="center"/>
        <w:rPr>
          <w:rFonts w:hint="eastAsia"/>
        </w:rPr>
      </w:pPr>
    </w:p>
    <w:p w:rsidR="00FB1222" w:rsidRDefault="00FB1222" w:rsidP="00BB2522">
      <w:pPr>
        <w:pStyle w:val="a7"/>
        <w:ind w:left="420" w:firstLineChars="0" w:firstLine="0"/>
        <w:jc w:val="center"/>
        <w:rPr>
          <w:rFonts w:hint="eastAsia"/>
        </w:rPr>
      </w:pPr>
    </w:p>
    <w:p w:rsidR="00FB1222" w:rsidRDefault="00FB1222" w:rsidP="00BB2522">
      <w:pPr>
        <w:pStyle w:val="a7"/>
        <w:ind w:left="420" w:firstLineChars="0" w:firstLine="0"/>
        <w:jc w:val="center"/>
        <w:rPr>
          <w:rFonts w:hint="eastAsia"/>
        </w:rPr>
      </w:pPr>
    </w:p>
    <w:p w:rsidR="00FB1222" w:rsidRDefault="00FB1222" w:rsidP="00BB2522">
      <w:pPr>
        <w:pStyle w:val="a7"/>
        <w:ind w:left="420" w:firstLineChars="0" w:firstLine="0"/>
        <w:jc w:val="center"/>
        <w:rPr>
          <w:rFonts w:hint="eastAsia"/>
        </w:rPr>
      </w:pPr>
    </w:p>
    <w:p w:rsidR="00FB1222" w:rsidRDefault="00FB1222" w:rsidP="00BB2522">
      <w:pPr>
        <w:pStyle w:val="a7"/>
        <w:ind w:left="420" w:firstLineChars="0" w:firstLine="0"/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325774"/>
            <wp:effectExtent l="19050" t="0" r="254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257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1222" w:rsidRDefault="00FB1222" w:rsidP="00BB2522">
      <w:pPr>
        <w:pStyle w:val="a7"/>
        <w:ind w:left="420" w:firstLineChars="0" w:firstLine="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3-3 </w:t>
      </w:r>
      <w:r>
        <w:rPr>
          <w:rFonts w:hint="eastAsia"/>
        </w:rPr>
        <w:t>网页用户登录后界面（该用户已经绑定水卡）</w:t>
      </w:r>
    </w:p>
    <w:p w:rsidR="00FB1222" w:rsidRDefault="00FB1222" w:rsidP="00BB2522">
      <w:pPr>
        <w:pStyle w:val="a7"/>
        <w:ind w:left="420" w:firstLineChars="0" w:firstLine="0"/>
        <w:jc w:val="center"/>
        <w:rPr>
          <w:rFonts w:hint="eastAsia"/>
        </w:rPr>
      </w:pPr>
    </w:p>
    <w:p w:rsidR="00FB1222" w:rsidRDefault="00FB1222" w:rsidP="00BB2522">
      <w:pPr>
        <w:pStyle w:val="a7"/>
        <w:ind w:left="420" w:firstLineChars="0" w:firstLine="0"/>
        <w:jc w:val="center"/>
        <w:rPr>
          <w:rFonts w:hint="eastAsia"/>
        </w:rPr>
      </w:pPr>
    </w:p>
    <w:p w:rsidR="00FB1222" w:rsidRDefault="00FB1222" w:rsidP="00BB2522">
      <w:pPr>
        <w:pStyle w:val="a7"/>
        <w:ind w:left="420" w:firstLineChars="0" w:firstLine="0"/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2810921"/>
            <wp:effectExtent l="19050" t="0" r="254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109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1222" w:rsidRDefault="00FB1222" w:rsidP="00BB2522">
      <w:pPr>
        <w:pStyle w:val="a7"/>
        <w:ind w:left="420" w:firstLineChars="0" w:firstLine="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3-4 </w:t>
      </w:r>
      <w:r>
        <w:rPr>
          <w:rFonts w:hint="eastAsia"/>
        </w:rPr>
        <w:t>网页用户登录后界面（该用户没有绑定水卡）</w:t>
      </w:r>
    </w:p>
    <w:p w:rsidR="00FB1222" w:rsidRDefault="00FB1222" w:rsidP="00BB2522">
      <w:pPr>
        <w:pStyle w:val="a7"/>
        <w:ind w:left="420" w:firstLineChars="0" w:firstLine="0"/>
        <w:jc w:val="center"/>
        <w:rPr>
          <w:rFonts w:hint="eastAsia"/>
        </w:rPr>
      </w:pPr>
    </w:p>
    <w:p w:rsidR="00FB1222" w:rsidRDefault="00FB1222" w:rsidP="00BB2522">
      <w:pPr>
        <w:pStyle w:val="a7"/>
        <w:ind w:left="420" w:firstLineChars="0" w:firstLine="0"/>
        <w:jc w:val="center"/>
        <w:rPr>
          <w:rFonts w:hint="eastAsia"/>
        </w:rPr>
      </w:pPr>
    </w:p>
    <w:p w:rsidR="00FB1222" w:rsidRDefault="00FB1222" w:rsidP="00BB2522">
      <w:pPr>
        <w:pStyle w:val="a7"/>
        <w:ind w:left="420" w:firstLineChars="0" w:firstLine="0"/>
        <w:jc w:val="center"/>
        <w:rPr>
          <w:rFonts w:hint="eastAsia"/>
        </w:rPr>
      </w:pPr>
    </w:p>
    <w:p w:rsidR="00FB1222" w:rsidRDefault="00FB1222" w:rsidP="00BB2522">
      <w:pPr>
        <w:pStyle w:val="a7"/>
        <w:ind w:left="420" w:firstLineChars="0" w:firstLine="0"/>
        <w:jc w:val="center"/>
        <w:rPr>
          <w:rFonts w:hint="eastAsia"/>
        </w:rPr>
      </w:pPr>
    </w:p>
    <w:p w:rsidR="00FB1222" w:rsidRDefault="00FB1222" w:rsidP="00BB2522">
      <w:pPr>
        <w:pStyle w:val="a7"/>
        <w:ind w:left="420" w:firstLineChars="0" w:firstLine="0"/>
        <w:jc w:val="center"/>
        <w:rPr>
          <w:rFonts w:hint="eastAsia"/>
        </w:rPr>
      </w:pPr>
    </w:p>
    <w:p w:rsidR="00FB1222" w:rsidRDefault="00FB1222" w:rsidP="00BB2522">
      <w:pPr>
        <w:pStyle w:val="a7"/>
        <w:ind w:left="420" w:firstLineChars="0" w:firstLine="0"/>
        <w:jc w:val="center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2131845" cy="3603812"/>
            <wp:effectExtent l="19050" t="0" r="1755" b="0"/>
            <wp:docPr id="13" name="图片 12" descr="登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登陆.png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36409" cy="3611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222" w:rsidRDefault="00FB1222" w:rsidP="00BB2522">
      <w:pPr>
        <w:pStyle w:val="a7"/>
        <w:ind w:left="420" w:firstLineChars="0" w:firstLine="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3-5 </w:t>
      </w:r>
      <w:r>
        <w:rPr>
          <w:rFonts w:hint="eastAsia"/>
        </w:rPr>
        <w:t>安卓端用户登陆界面</w:t>
      </w:r>
    </w:p>
    <w:p w:rsidR="00FB1222" w:rsidRDefault="00FB1222" w:rsidP="00BB2522">
      <w:pPr>
        <w:pStyle w:val="a7"/>
        <w:ind w:left="420" w:firstLineChars="0" w:firstLine="0"/>
        <w:jc w:val="center"/>
        <w:rPr>
          <w:rFonts w:hint="eastAsia"/>
        </w:rPr>
      </w:pPr>
    </w:p>
    <w:p w:rsidR="00FB1222" w:rsidRDefault="00FB1222" w:rsidP="00BB2522">
      <w:pPr>
        <w:pStyle w:val="a7"/>
        <w:ind w:left="420" w:firstLineChars="0" w:firstLine="0"/>
        <w:jc w:val="center"/>
        <w:rPr>
          <w:rFonts w:hint="eastAsia"/>
        </w:rPr>
      </w:pPr>
    </w:p>
    <w:p w:rsidR="00FB1222" w:rsidRDefault="00FB1222" w:rsidP="00BB2522">
      <w:pPr>
        <w:pStyle w:val="a7"/>
        <w:ind w:left="420" w:firstLineChars="0" w:firstLine="0"/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2172821" cy="3630706"/>
            <wp:effectExtent l="19050" t="0" r="0" b="0"/>
            <wp:docPr id="15" name="图片 14" descr="主界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主界面.png"/>
                    <pic:cNvPicPr/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84639" cy="3650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3672B">
        <w:rPr>
          <w:rFonts w:hint="eastAsia"/>
        </w:rPr>
        <w:t xml:space="preserve">         </w:t>
      </w:r>
      <w:r>
        <w:rPr>
          <w:rFonts w:hint="eastAsia"/>
          <w:noProof/>
        </w:rPr>
        <w:drawing>
          <wp:inline distT="0" distB="0" distL="0" distR="0">
            <wp:extent cx="2028421" cy="3600000"/>
            <wp:effectExtent l="19050" t="0" r="0" b="0"/>
            <wp:docPr id="16" name="图片 15" descr="用户信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用户信息.png"/>
                    <pic:cNvPicPr/>
                  </pic:nvPicPr>
                  <pic:blipFill>
                    <a:blip r:embed="rId4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28421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222" w:rsidRDefault="00FB1222" w:rsidP="00BB2522">
      <w:pPr>
        <w:pStyle w:val="a7"/>
        <w:ind w:left="420" w:firstLineChars="0" w:firstLine="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3-6 </w:t>
      </w:r>
      <w:r>
        <w:rPr>
          <w:rFonts w:hint="eastAsia"/>
        </w:rPr>
        <w:t>安卓端用户登陆后主界面及用户信息</w:t>
      </w:r>
    </w:p>
    <w:p w:rsidR="0093672B" w:rsidRDefault="0093672B" w:rsidP="00BB2522">
      <w:pPr>
        <w:pStyle w:val="a7"/>
        <w:ind w:left="420" w:firstLineChars="0" w:firstLine="0"/>
        <w:jc w:val="center"/>
        <w:rPr>
          <w:rFonts w:hint="eastAsia"/>
        </w:rPr>
      </w:pPr>
    </w:p>
    <w:p w:rsidR="0093672B" w:rsidRDefault="0093672B" w:rsidP="00BB2522">
      <w:pPr>
        <w:pStyle w:val="a7"/>
        <w:ind w:left="420" w:firstLineChars="0" w:firstLine="0"/>
        <w:jc w:val="center"/>
        <w:rPr>
          <w:rFonts w:hint="eastAsia"/>
        </w:rPr>
      </w:pPr>
    </w:p>
    <w:p w:rsidR="0093672B" w:rsidRDefault="0093672B" w:rsidP="00BB2522">
      <w:pPr>
        <w:pStyle w:val="a7"/>
        <w:ind w:left="420" w:firstLineChars="0" w:firstLine="0"/>
        <w:jc w:val="center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2347632" cy="3334871"/>
            <wp:effectExtent l="19050" t="0" r="0" b="0"/>
            <wp:docPr id="18" name="图片 17" descr="水卡信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水卡信息.png"/>
                    <pic:cNvPicPr/>
                  </pic:nvPicPr>
                  <pic:blipFill>
                    <a:blip r:embed="rId4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54854" cy="334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672B" w:rsidRDefault="0093672B" w:rsidP="00BB2522">
      <w:pPr>
        <w:pStyle w:val="a7"/>
        <w:ind w:left="420" w:firstLineChars="0" w:firstLine="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3-7 </w:t>
      </w:r>
      <w:r>
        <w:rPr>
          <w:rFonts w:hint="eastAsia"/>
        </w:rPr>
        <w:t>安卓端水卡信息界面</w:t>
      </w:r>
    </w:p>
    <w:p w:rsidR="0093672B" w:rsidRDefault="0093672B" w:rsidP="00BB2522">
      <w:pPr>
        <w:pStyle w:val="a7"/>
        <w:ind w:left="420" w:firstLineChars="0" w:firstLine="0"/>
        <w:jc w:val="center"/>
        <w:rPr>
          <w:rFonts w:hint="eastAsia"/>
        </w:rPr>
      </w:pPr>
    </w:p>
    <w:p w:rsidR="0093672B" w:rsidRDefault="0093672B" w:rsidP="0093672B">
      <w:pPr>
        <w:pStyle w:val="3"/>
        <w:numPr>
          <w:ilvl w:val="2"/>
          <w:numId w:val="1"/>
        </w:numPr>
        <w:rPr>
          <w:rFonts w:hint="eastAsia"/>
        </w:rPr>
      </w:pPr>
      <w:bookmarkStart w:id="20" w:name="_Toc493778107"/>
      <w:r w:rsidRPr="0093672B">
        <w:rPr>
          <w:rFonts w:hint="eastAsia"/>
        </w:rPr>
        <w:t>UD002</w:t>
      </w:r>
      <w:r w:rsidRPr="0093672B">
        <w:rPr>
          <w:rFonts w:hint="eastAsia"/>
        </w:rPr>
        <w:t>用户注册</w:t>
      </w:r>
      <w:bookmarkEnd w:id="20"/>
    </w:p>
    <w:p w:rsidR="0093672B" w:rsidRPr="0093672B" w:rsidRDefault="0093672B" w:rsidP="0093672B">
      <w:pPr>
        <w:rPr>
          <w:rFonts w:hint="eastAsia"/>
        </w:rPr>
      </w:pPr>
    </w:p>
    <w:p w:rsidR="0093672B" w:rsidRDefault="0093672B" w:rsidP="0093672B">
      <w:pPr>
        <w:pStyle w:val="a7"/>
        <w:ind w:left="420" w:firstLineChars="0" w:firstLine="0"/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3-3 </w:t>
      </w:r>
      <w:r>
        <w:rPr>
          <w:rFonts w:hint="eastAsia"/>
        </w:rPr>
        <w:t>用户注册用例详细列表</w:t>
      </w:r>
    </w:p>
    <w:tbl>
      <w:tblPr>
        <w:tblW w:w="97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/>
      </w:tblPr>
      <w:tblGrid>
        <w:gridCol w:w="1908"/>
        <w:gridCol w:w="7800"/>
      </w:tblGrid>
      <w:tr w:rsidR="0093672B" w:rsidRPr="00F7655D" w:rsidTr="006F4993">
        <w:tc>
          <w:tcPr>
            <w:tcW w:w="1908" w:type="dxa"/>
            <w:shd w:val="clear" w:color="auto" w:fill="D9D9D9"/>
          </w:tcPr>
          <w:p w:rsidR="0093672B" w:rsidRPr="006637DD" w:rsidRDefault="0093672B" w:rsidP="006F4993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用例号</w:t>
            </w:r>
          </w:p>
        </w:tc>
        <w:tc>
          <w:tcPr>
            <w:tcW w:w="7800" w:type="dxa"/>
            <w:shd w:val="clear" w:color="auto" w:fill="D9D9D9"/>
          </w:tcPr>
          <w:p w:rsidR="0093672B" w:rsidRPr="00DD1DF5" w:rsidRDefault="0093672B" w:rsidP="006F4993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UD002</w:t>
            </w:r>
          </w:p>
        </w:tc>
      </w:tr>
      <w:tr w:rsidR="0093672B" w:rsidRPr="00F7655D" w:rsidTr="006F4993">
        <w:tc>
          <w:tcPr>
            <w:tcW w:w="1908" w:type="dxa"/>
            <w:shd w:val="clear" w:color="auto" w:fill="D9D9D9"/>
          </w:tcPr>
          <w:p w:rsidR="0093672B" w:rsidRPr="006637DD" w:rsidRDefault="0093672B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7800" w:type="dxa"/>
            <w:shd w:val="clear" w:color="auto" w:fill="D9D9D9"/>
          </w:tcPr>
          <w:p w:rsidR="0093672B" w:rsidRPr="0093672B" w:rsidRDefault="0093672B" w:rsidP="0093672B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 w:rsidRPr="0093672B">
              <w:rPr>
                <w:rFonts w:hint="eastAsia"/>
                <w:sz w:val="21"/>
                <w:lang w:eastAsia="zh-CN"/>
              </w:rPr>
              <w:t>注册</w:t>
            </w:r>
            <w:r>
              <w:rPr>
                <w:rFonts w:hint="eastAsia"/>
                <w:sz w:val="21"/>
                <w:lang w:eastAsia="zh-CN"/>
              </w:rPr>
              <w:t>用户</w:t>
            </w:r>
          </w:p>
        </w:tc>
      </w:tr>
      <w:tr w:rsidR="0093672B" w:rsidRPr="00F7655D" w:rsidTr="006F4993">
        <w:tc>
          <w:tcPr>
            <w:tcW w:w="1908" w:type="dxa"/>
          </w:tcPr>
          <w:p w:rsidR="0093672B" w:rsidRPr="006637DD" w:rsidRDefault="0093672B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7800" w:type="dxa"/>
          </w:tcPr>
          <w:p w:rsidR="0093672B" w:rsidRPr="0093672B" w:rsidRDefault="0093672B" w:rsidP="0093672B">
            <w:pPr>
              <w:pStyle w:val="Table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用户注册时，填写注册</w:t>
            </w:r>
            <w:r w:rsidRPr="0093672B">
              <w:rPr>
                <w:rFonts w:hint="eastAsia"/>
                <w:sz w:val="21"/>
                <w:lang w:eastAsia="zh-CN"/>
              </w:rPr>
              <w:t>资料，然后提交。注册成功，游客成为</w:t>
            </w:r>
            <w:r>
              <w:rPr>
                <w:rFonts w:hint="eastAsia"/>
                <w:sz w:val="21"/>
                <w:lang w:eastAsia="zh-CN"/>
              </w:rPr>
              <w:t>用户</w:t>
            </w:r>
            <w:r w:rsidRPr="0093672B">
              <w:rPr>
                <w:rFonts w:hint="eastAsia"/>
                <w:sz w:val="21"/>
                <w:lang w:eastAsia="zh-CN"/>
              </w:rPr>
              <w:t>后可以</w:t>
            </w:r>
            <w:r>
              <w:rPr>
                <w:rFonts w:hint="eastAsia"/>
                <w:sz w:val="21"/>
                <w:lang w:eastAsia="zh-CN"/>
              </w:rPr>
              <w:t>充值水卡</w:t>
            </w:r>
            <w:r w:rsidRPr="0093672B">
              <w:rPr>
                <w:rFonts w:hint="eastAsia"/>
                <w:sz w:val="21"/>
                <w:lang w:eastAsia="zh-CN"/>
              </w:rPr>
              <w:t>；注册不成功，提示用户输入错误，需重新输入。</w:t>
            </w:r>
          </w:p>
        </w:tc>
      </w:tr>
      <w:tr w:rsidR="0093672B" w:rsidRPr="00F7655D" w:rsidTr="006F4993">
        <w:tc>
          <w:tcPr>
            <w:tcW w:w="1908" w:type="dxa"/>
          </w:tcPr>
          <w:p w:rsidR="0093672B" w:rsidRPr="006637DD" w:rsidRDefault="0093672B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7800" w:type="dxa"/>
          </w:tcPr>
          <w:p w:rsidR="0093672B" w:rsidRPr="0093672B" w:rsidRDefault="0093672B" w:rsidP="0093672B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 w:rsidRPr="0093672B">
              <w:rPr>
                <w:rFonts w:hint="eastAsia"/>
                <w:sz w:val="21"/>
                <w:lang w:eastAsia="zh-CN"/>
              </w:rPr>
              <w:t>游客</w:t>
            </w:r>
          </w:p>
        </w:tc>
      </w:tr>
      <w:tr w:rsidR="0093672B" w:rsidRPr="00F7655D" w:rsidTr="006F4993">
        <w:tc>
          <w:tcPr>
            <w:tcW w:w="1908" w:type="dxa"/>
          </w:tcPr>
          <w:p w:rsidR="0093672B" w:rsidRPr="006637DD" w:rsidRDefault="0093672B" w:rsidP="006F4993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7800" w:type="dxa"/>
          </w:tcPr>
          <w:p w:rsidR="0093672B" w:rsidRPr="0093672B" w:rsidRDefault="0093672B" w:rsidP="0093672B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 w:rsidRPr="0093672B">
              <w:rPr>
                <w:rFonts w:hint="eastAsia"/>
                <w:sz w:val="21"/>
                <w:lang w:eastAsia="zh-CN"/>
              </w:rPr>
              <w:t>游客通过网络访问该网站</w:t>
            </w:r>
          </w:p>
        </w:tc>
      </w:tr>
      <w:tr w:rsidR="0093672B" w:rsidRPr="00F7655D" w:rsidTr="00BE15C5">
        <w:tc>
          <w:tcPr>
            <w:tcW w:w="1908" w:type="dxa"/>
          </w:tcPr>
          <w:p w:rsidR="0093672B" w:rsidRPr="006637DD" w:rsidRDefault="0093672B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后置条件</w:t>
            </w:r>
          </w:p>
        </w:tc>
        <w:tc>
          <w:tcPr>
            <w:tcW w:w="7800" w:type="dxa"/>
          </w:tcPr>
          <w:p w:rsidR="0093672B" w:rsidRPr="0093672B" w:rsidRDefault="0093672B" w:rsidP="0093672B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 w:rsidRPr="0093672B">
              <w:rPr>
                <w:rFonts w:hint="eastAsia"/>
                <w:sz w:val="21"/>
                <w:lang w:eastAsia="zh-CN"/>
              </w:rPr>
              <w:t>游客注册成为用户，进入网站</w:t>
            </w:r>
          </w:p>
        </w:tc>
      </w:tr>
      <w:tr w:rsidR="0093672B" w:rsidRPr="00F7655D" w:rsidTr="006F4993">
        <w:trPr>
          <w:cantSplit/>
          <w:trHeight w:val="740"/>
        </w:trPr>
        <w:tc>
          <w:tcPr>
            <w:tcW w:w="1908" w:type="dxa"/>
            <w:tcBorders>
              <w:bottom w:val="single" w:sz="4" w:space="0" w:color="808080"/>
            </w:tcBorders>
          </w:tcPr>
          <w:p w:rsidR="0093672B" w:rsidRPr="006637DD" w:rsidRDefault="0093672B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基本路径</w:t>
            </w:r>
          </w:p>
        </w:tc>
        <w:tc>
          <w:tcPr>
            <w:tcW w:w="7800" w:type="dxa"/>
            <w:tcBorders>
              <w:bottom w:val="single" w:sz="4" w:space="0" w:color="808080"/>
            </w:tcBorders>
          </w:tcPr>
          <w:p w:rsidR="0093672B" w:rsidRPr="0093672B" w:rsidRDefault="0093672B" w:rsidP="0093672B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 w:rsidRPr="0093672B">
              <w:rPr>
                <w:rFonts w:hint="eastAsia"/>
                <w:sz w:val="21"/>
                <w:lang w:eastAsia="zh-CN"/>
              </w:rPr>
              <w:t>系统显示用户需要填入的注册信息</w:t>
            </w:r>
          </w:p>
          <w:p w:rsidR="0093672B" w:rsidRPr="0093672B" w:rsidRDefault="0093672B" w:rsidP="0093672B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 w:rsidRPr="0093672B">
              <w:rPr>
                <w:rFonts w:hint="eastAsia"/>
                <w:sz w:val="21"/>
                <w:lang w:eastAsia="zh-CN"/>
              </w:rPr>
              <w:t>用户输入信息</w:t>
            </w:r>
          </w:p>
          <w:p w:rsidR="0093672B" w:rsidRPr="0093672B" w:rsidRDefault="0093672B" w:rsidP="0093672B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 w:rsidRPr="0093672B">
              <w:rPr>
                <w:rFonts w:hint="eastAsia"/>
                <w:sz w:val="21"/>
                <w:lang w:eastAsia="zh-CN"/>
              </w:rPr>
              <w:t>系统检查用户输入的信息</w:t>
            </w:r>
          </w:p>
          <w:p w:rsidR="0093672B" w:rsidRPr="0093672B" w:rsidRDefault="0093672B" w:rsidP="0093672B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 w:rsidRPr="0093672B">
              <w:rPr>
                <w:rFonts w:hint="eastAsia"/>
                <w:sz w:val="21"/>
                <w:lang w:eastAsia="zh-CN"/>
              </w:rPr>
              <w:t>注册信息成功进入登录后的界面</w:t>
            </w:r>
          </w:p>
        </w:tc>
      </w:tr>
      <w:tr w:rsidR="0093672B" w:rsidRPr="00F7655D" w:rsidTr="006F4993">
        <w:tc>
          <w:tcPr>
            <w:tcW w:w="1908" w:type="dxa"/>
          </w:tcPr>
          <w:p w:rsidR="0093672B" w:rsidRPr="006637DD" w:rsidRDefault="0093672B" w:rsidP="006F4993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扩展</w:t>
            </w:r>
            <w:r>
              <w:rPr>
                <w:rFonts w:hint="eastAsia"/>
                <w:b/>
                <w:bCs/>
              </w:rPr>
              <w:t>点</w:t>
            </w:r>
          </w:p>
        </w:tc>
        <w:tc>
          <w:tcPr>
            <w:tcW w:w="7800" w:type="dxa"/>
          </w:tcPr>
          <w:p w:rsidR="0093672B" w:rsidRPr="0093672B" w:rsidRDefault="0093672B" w:rsidP="0093672B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 w:rsidRPr="0093672B">
              <w:rPr>
                <w:rFonts w:hint="eastAsia"/>
                <w:sz w:val="21"/>
                <w:lang w:eastAsia="zh-CN"/>
              </w:rPr>
              <w:t>用户注册的信息错误时系统提示用户输入错误，需重新输入</w:t>
            </w:r>
          </w:p>
          <w:p w:rsidR="0093672B" w:rsidRPr="0093672B" w:rsidRDefault="0093672B" w:rsidP="0093672B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 w:rsidRPr="0093672B">
              <w:rPr>
                <w:rFonts w:hint="eastAsia"/>
                <w:sz w:val="21"/>
                <w:lang w:eastAsia="zh-CN"/>
              </w:rPr>
              <w:t>返回</w:t>
            </w:r>
          </w:p>
        </w:tc>
      </w:tr>
      <w:tr w:rsidR="0093672B" w:rsidRPr="00F7655D" w:rsidTr="006F4993">
        <w:tc>
          <w:tcPr>
            <w:tcW w:w="1908" w:type="dxa"/>
          </w:tcPr>
          <w:p w:rsidR="0093672B" w:rsidRPr="006637DD" w:rsidRDefault="0093672B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补充说明</w:t>
            </w:r>
          </w:p>
        </w:tc>
        <w:tc>
          <w:tcPr>
            <w:tcW w:w="7800" w:type="dxa"/>
          </w:tcPr>
          <w:p w:rsidR="0093672B" w:rsidRPr="0093672B" w:rsidRDefault="0093672B" w:rsidP="0093672B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 w:rsidRPr="0093672B">
              <w:rPr>
                <w:rFonts w:hint="eastAsia"/>
                <w:sz w:val="21"/>
                <w:lang w:eastAsia="zh-CN"/>
              </w:rPr>
              <w:t>身份</w:t>
            </w:r>
            <w:r w:rsidRPr="0093672B">
              <w:rPr>
                <w:rFonts w:hint="eastAsia"/>
                <w:sz w:val="21"/>
                <w:lang w:eastAsia="zh-CN"/>
              </w:rPr>
              <w:t>ID</w:t>
            </w:r>
            <w:r w:rsidRPr="0093672B">
              <w:rPr>
                <w:rFonts w:hint="eastAsia"/>
                <w:sz w:val="21"/>
                <w:lang w:eastAsia="zh-CN"/>
              </w:rPr>
              <w:t>唯一</w:t>
            </w:r>
          </w:p>
        </w:tc>
      </w:tr>
    </w:tbl>
    <w:p w:rsidR="0093672B" w:rsidRDefault="0093672B" w:rsidP="0093672B">
      <w:pPr>
        <w:pStyle w:val="a7"/>
        <w:ind w:left="420" w:firstLineChars="0" w:firstLine="0"/>
        <w:rPr>
          <w:rFonts w:hint="eastAsia"/>
        </w:rPr>
      </w:pPr>
    </w:p>
    <w:p w:rsidR="0093672B" w:rsidRDefault="0093672B" w:rsidP="0093672B">
      <w:pPr>
        <w:pStyle w:val="a7"/>
        <w:ind w:left="420" w:firstLineChars="0" w:firstLine="0"/>
        <w:rPr>
          <w:rFonts w:hint="eastAsia"/>
        </w:rPr>
      </w:pPr>
    </w:p>
    <w:p w:rsidR="0093672B" w:rsidRDefault="0093672B" w:rsidP="0093672B">
      <w:pPr>
        <w:pStyle w:val="a7"/>
        <w:ind w:left="420" w:firstLineChars="0" w:firstLine="0"/>
        <w:rPr>
          <w:rFonts w:hint="eastAsia"/>
        </w:rPr>
      </w:pPr>
    </w:p>
    <w:p w:rsidR="0093672B" w:rsidRDefault="0093672B" w:rsidP="0093672B">
      <w:pPr>
        <w:pStyle w:val="a7"/>
        <w:ind w:left="420" w:firstLineChars="0" w:firstLine="0"/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3-4 </w:t>
      </w:r>
      <w:r>
        <w:rPr>
          <w:rFonts w:hint="eastAsia"/>
        </w:rPr>
        <w:t>功能描述列表</w:t>
      </w:r>
    </w:p>
    <w:tbl>
      <w:tblPr>
        <w:tblW w:w="8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58"/>
        <w:gridCol w:w="2484"/>
        <w:gridCol w:w="2600"/>
        <w:gridCol w:w="2214"/>
      </w:tblGrid>
      <w:tr w:rsidR="0093672B" w:rsidTr="006F4993">
        <w:tc>
          <w:tcPr>
            <w:tcW w:w="1558" w:type="dxa"/>
            <w:shd w:val="clear" w:color="auto" w:fill="F3F3F3"/>
          </w:tcPr>
          <w:p w:rsidR="0093672B" w:rsidRDefault="0093672B" w:rsidP="006F4993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2484" w:type="dxa"/>
            <w:shd w:val="clear" w:color="auto" w:fill="F3F3F3"/>
          </w:tcPr>
          <w:p w:rsidR="0093672B" w:rsidRDefault="0093672B" w:rsidP="006F4993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2600" w:type="dxa"/>
            <w:shd w:val="clear" w:color="auto" w:fill="F3F3F3"/>
          </w:tcPr>
          <w:p w:rsidR="0093672B" w:rsidRDefault="0093672B" w:rsidP="006F4993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校验</w:t>
            </w:r>
          </w:p>
        </w:tc>
        <w:tc>
          <w:tcPr>
            <w:tcW w:w="2214" w:type="dxa"/>
            <w:shd w:val="clear" w:color="auto" w:fill="F3F3F3"/>
          </w:tcPr>
          <w:p w:rsidR="0093672B" w:rsidRDefault="0093672B" w:rsidP="006F4993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异常</w:t>
            </w:r>
          </w:p>
        </w:tc>
      </w:tr>
      <w:tr w:rsidR="0093672B" w:rsidRPr="00C150D7" w:rsidTr="006F4993">
        <w:tc>
          <w:tcPr>
            <w:tcW w:w="1558" w:type="dxa"/>
          </w:tcPr>
          <w:p w:rsidR="0093672B" w:rsidRPr="00C150D7" w:rsidRDefault="0093672B" w:rsidP="006F4993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r w:rsidRPr="00C150D7">
              <w:rPr>
                <w:rFonts w:hint="eastAsia"/>
              </w:rPr>
              <w:t>注册</w:t>
            </w:r>
          </w:p>
        </w:tc>
        <w:tc>
          <w:tcPr>
            <w:tcW w:w="2484" w:type="dxa"/>
          </w:tcPr>
          <w:p w:rsidR="0093672B" w:rsidRPr="00C150D7" w:rsidRDefault="0093672B" w:rsidP="0093672B">
            <w:pPr>
              <w:spacing w:line="300" w:lineRule="auto"/>
              <w:rPr>
                <w:rFonts w:hint="eastAsia"/>
              </w:rPr>
            </w:pPr>
            <w:r w:rsidRPr="00C150D7">
              <w:rPr>
                <w:rFonts w:hint="eastAsia"/>
              </w:rPr>
              <w:t>使得游客注册成为</w:t>
            </w:r>
            <w:r>
              <w:rPr>
                <w:rFonts w:hint="eastAsia"/>
              </w:rPr>
              <w:t>用户</w:t>
            </w:r>
          </w:p>
        </w:tc>
        <w:tc>
          <w:tcPr>
            <w:tcW w:w="2600" w:type="dxa"/>
          </w:tcPr>
          <w:p w:rsidR="0093672B" w:rsidRPr="00C150D7" w:rsidRDefault="0093672B" w:rsidP="006F4993">
            <w:pPr>
              <w:spacing w:line="300" w:lineRule="auto"/>
              <w:rPr>
                <w:rFonts w:hint="eastAsia"/>
              </w:rPr>
            </w:pPr>
            <w:r w:rsidRPr="00C150D7">
              <w:rPr>
                <w:rFonts w:hint="eastAsia"/>
              </w:rPr>
              <w:t>用户名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邮箱或手机，</w:t>
            </w:r>
            <w:r w:rsidRPr="00C150D7">
              <w:rPr>
                <w:rFonts w:hint="eastAsia"/>
              </w:rPr>
              <w:t>密码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验证码</w:t>
            </w:r>
            <w:r w:rsidRPr="00C150D7">
              <w:rPr>
                <w:rFonts w:hint="eastAsia"/>
              </w:rPr>
              <w:t>不能为空</w:t>
            </w:r>
          </w:p>
        </w:tc>
        <w:tc>
          <w:tcPr>
            <w:tcW w:w="2214" w:type="dxa"/>
          </w:tcPr>
          <w:p w:rsidR="0093672B" w:rsidRPr="00C150D7" w:rsidRDefault="0093672B" w:rsidP="006F4993">
            <w:pPr>
              <w:spacing w:line="300" w:lineRule="auto"/>
              <w:rPr>
                <w:rFonts w:hint="eastAsia"/>
              </w:rPr>
            </w:pPr>
            <w:r w:rsidRPr="00C150D7">
              <w:rPr>
                <w:rFonts w:hint="eastAsia"/>
              </w:rPr>
              <w:t>不能注册，需重新输入</w:t>
            </w:r>
          </w:p>
        </w:tc>
      </w:tr>
    </w:tbl>
    <w:p w:rsidR="0093672B" w:rsidRDefault="0093672B" w:rsidP="0093672B">
      <w:pPr>
        <w:rPr>
          <w:rFonts w:hint="eastAsia"/>
        </w:rPr>
      </w:pPr>
    </w:p>
    <w:p w:rsidR="0093672B" w:rsidRDefault="0093672B" w:rsidP="0093672B">
      <w:pPr>
        <w:rPr>
          <w:rFonts w:hint="eastAsia"/>
        </w:rPr>
      </w:pPr>
    </w:p>
    <w:p w:rsidR="0093672B" w:rsidRDefault="0093672B" w:rsidP="0093672B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2967648"/>
            <wp:effectExtent l="19050" t="0" r="254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76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672B" w:rsidRDefault="0093672B" w:rsidP="0093672B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3-8 </w:t>
      </w:r>
      <w:r w:rsidR="00751939">
        <w:rPr>
          <w:rFonts w:hint="eastAsia"/>
        </w:rPr>
        <w:t>网页用户注册界面</w:t>
      </w:r>
    </w:p>
    <w:p w:rsidR="00751939" w:rsidRDefault="00751939" w:rsidP="0093672B">
      <w:pPr>
        <w:jc w:val="center"/>
        <w:rPr>
          <w:rFonts w:hint="eastAsia"/>
        </w:rPr>
      </w:pPr>
    </w:p>
    <w:p w:rsidR="00751939" w:rsidRDefault="00751939" w:rsidP="0093672B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921158" cy="3738283"/>
            <wp:effectExtent l="19050" t="0" r="2892" b="0"/>
            <wp:docPr id="19" name="图片 18" descr="用户注册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用户注册.png"/>
                    <pic:cNvPicPr/>
                  </pic:nvPicPr>
                  <pic:blipFill>
                    <a:blip r:embed="rId4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22989" cy="3741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1939" w:rsidRDefault="00751939" w:rsidP="0093672B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3-9  </w:t>
      </w:r>
      <w:r>
        <w:rPr>
          <w:rFonts w:hint="eastAsia"/>
        </w:rPr>
        <w:t>安卓端用户注册界面</w:t>
      </w:r>
    </w:p>
    <w:p w:rsidR="00751939" w:rsidRDefault="00751939" w:rsidP="00751939">
      <w:pPr>
        <w:pStyle w:val="3"/>
        <w:numPr>
          <w:ilvl w:val="2"/>
          <w:numId w:val="1"/>
        </w:numPr>
        <w:rPr>
          <w:rFonts w:hint="eastAsia"/>
        </w:rPr>
      </w:pPr>
      <w:bookmarkStart w:id="21" w:name="_Toc493778108"/>
      <w:r>
        <w:rPr>
          <w:rFonts w:hint="eastAsia"/>
        </w:rPr>
        <w:lastRenderedPageBreak/>
        <w:t>UD003</w:t>
      </w:r>
      <w:r>
        <w:rPr>
          <w:rFonts w:hint="eastAsia"/>
        </w:rPr>
        <w:t>绑定水卡</w:t>
      </w:r>
      <w:bookmarkEnd w:id="21"/>
    </w:p>
    <w:p w:rsidR="00751939" w:rsidRDefault="00751939" w:rsidP="00751939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3-5 </w:t>
      </w:r>
      <w:r>
        <w:rPr>
          <w:rFonts w:hint="eastAsia"/>
        </w:rPr>
        <w:t>绑定水卡用例详细列表</w:t>
      </w:r>
    </w:p>
    <w:tbl>
      <w:tblPr>
        <w:tblW w:w="97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/>
      </w:tblPr>
      <w:tblGrid>
        <w:gridCol w:w="1908"/>
        <w:gridCol w:w="7800"/>
      </w:tblGrid>
      <w:tr w:rsidR="00751939" w:rsidRPr="00F7655D" w:rsidTr="006F4993">
        <w:tc>
          <w:tcPr>
            <w:tcW w:w="1908" w:type="dxa"/>
            <w:shd w:val="clear" w:color="auto" w:fill="D9D9D9"/>
          </w:tcPr>
          <w:p w:rsidR="00751939" w:rsidRPr="006637DD" w:rsidRDefault="00751939" w:rsidP="006F4993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用例号</w:t>
            </w:r>
          </w:p>
        </w:tc>
        <w:tc>
          <w:tcPr>
            <w:tcW w:w="7800" w:type="dxa"/>
            <w:shd w:val="clear" w:color="auto" w:fill="D9D9D9"/>
          </w:tcPr>
          <w:p w:rsidR="00751939" w:rsidRPr="00DD1DF5" w:rsidRDefault="00751939" w:rsidP="006F4993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U</w:t>
            </w:r>
            <w:r>
              <w:rPr>
                <w:rFonts w:hint="eastAsia"/>
              </w:rPr>
              <w:t>D003</w:t>
            </w:r>
          </w:p>
        </w:tc>
      </w:tr>
      <w:tr w:rsidR="00751939" w:rsidRPr="00F7655D" w:rsidTr="006F4993">
        <w:tc>
          <w:tcPr>
            <w:tcW w:w="1908" w:type="dxa"/>
            <w:shd w:val="clear" w:color="auto" w:fill="D9D9D9"/>
          </w:tcPr>
          <w:p w:rsidR="00751939" w:rsidRPr="006637DD" w:rsidRDefault="00751939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7800" w:type="dxa"/>
            <w:shd w:val="clear" w:color="auto" w:fill="D9D9D9"/>
          </w:tcPr>
          <w:p w:rsidR="00751939" w:rsidRPr="0093672B" w:rsidRDefault="00751939" w:rsidP="006F4993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绑定水卡</w:t>
            </w:r>
          </w:p>
        </w:tc>
      </w:tr>
      <w:tr w:rsidR="00751939" w:rsidRPr="00F7655D" w:rsidTr="006F4993">
        <w:tc>
          <w:tcPr>
            <w:tcW w:w="1908" w:type="dxa"/>
          </w:tcPr>
          <w:p w:rsidR="00751939" w:rsidRPr="006637DD" w:rsidRDefault="00751939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7800" w:type="dxa"/>
          </w:tcPr>
          <w:p w:rsidR="00751939" w:rsidRPr="0093672B" w:rsidRDefault="00751939" w:rsidP="006F4993">
            <w:pPr>
              <w:pStyle w:val="Table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未绑定水卡的用户，填写水卡信息，绑定到该账号</w:t>
            </w:r>
          </w:p>
        </w:tc>
      </w:tr>
      <w:tr w:rsidR="00751939" w:rsidRPr="00F7655D" w:rsidTr="006F4993">
        <w:tc>
          <w:tcPr>
            <w:tcW w:w="1908" w:type="dxa"/>
          </w:tcPr>
          <w:p w:rsidR="00751939" w:rsidRPr="006637DD" w:rsidRDefault="00751939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7800" w:type="dxa"/>
          </w:tcPr>
          <w:p w:rsidR="00751939" w:rsidRPr="0093672B" w:rsidRDefault="00751939" w:rsidP="006F4993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用户，系统数据库</w:t>
            </w:r>
          </w:p>
        </w:tc>
      </w:tr>
      <w:tr w:rsidR="00751939" w:rsidRPr="00F7655D" w:rsidTr="006F4993">
        <w:tc>
          <w:tcPr>
            <w:tcW w:w="1908" w:type="dxa"/>
          </w:tcPr>
          <w:p w:rsidR="00751939" w:rsidRPr="006637DD" w:rsidRDefault="00751939" w:rsidP="006F4993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7800" w:type="dxa"/>
          </w:tcPr>
          <w:p w:rsidR="00751939" w:rsidRPr="0093672B" w:rsidRDefault="00751939" w:rsidP="006F4993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未绑定水卡的用户进行绑定</w:t>
            </w:r>
          </w:p>
        </w:tc>
      </w:tr>
      <w:tr w:rsidR="00751939" w:rsidRPr="00F7655D" w:rsidTr="006F4993">
        <w:tc>
          <w:tcPr>
            <w:tcW w:w="1908" w:type="dxa"/>
          </w:tcPr>
          <w:p w:rsidR="00751939" w:rsidRPr="006637DD" w:rsidRDefault="00751939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后置条件</w:t>
            </w:r>
          </w:p>
        </w:tc>
        <w:tc>
          <w:tcPr>
            <w:tcW w:w="7800" w:type="dxa"/>
          </w:tcPr>
          <w:p w:rsidR="00751939" w:rsidRPr="0093672B" w:rsidRDefault="00751939" w:rsidP="006F4993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水卡信息与系统数据库中符合</w:t>
            </w:r>
          </w:p>
        </w:tc>
      </w:tr>
      <w:tr w:rsidR="00751939" w:rsidRPr="00F7655D" w:rsidTr="006F4993">
        <w:trPr>
          <w:cantSplit/>
          <w:trHeight w:val="740"/>
        </w:trPr>
        <w:tc>
          <w:tcPr>
            <w:tcW w:w="1908" w:type="dxa"/>
            <w:tcBorders>
              <w:bottom w:val="single" w:sz="4" w:space="0" w:color="808080"/>
            </w:tcBorders>
          </w:tcPr>
          <w:p w:rsidR="00751939" w:rsidRPr="006637DD" w:rsidRDefault="00751939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基本路径</w:t>
            </w:r>
          </w:p>
        </w:tc>
        <w:tc>
          <w:tcPr>
            <w:tcW w:w="7800" w:type="dxa"/>
            <w:tcBorders>
              <w:bottom w:val="single" w:sz="4" w:space="0" w:color="808080"/>
            </w:tcBorders>
          </w:tcPr>
          <w:p w:rsidR="00751939" w:rsidRDefault="00751939" w:rsidP="006F4993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用户进入绑定水卡界面</w:t>
            </w:r>
          </w:p>
          <w:p w:rsidR="00751939" w:rsidRDefault="00751939" w:rsidP="006F4993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输入并提交水卡信息</w:t>
            </w:r>
          </w:p>
          <w:p w:rsidR="00751939" w:rsidRPr="00751939" w:rsidRDefault="00751939" w:rsidP="006F4993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显示绑定结果</w:t>
            </w:r>
          </w:p>
        </w:tc>
      </w:tr>
      <w:tr w:rsidR="00751939" w:rsidRPr="00F7655D" w:rsidTr="006F4993">
        <w:tc>
          <w:tcPr>
            <w:tcW w:w="1908" w:type="dxa"/>
          </w:tcPr>
          <w:p w:rsidR="00751939" w:rsidRPr="006637DD" w:rsidRDefault="00751939" w:rsidP="006F4993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扩展</w:t>
            </w:r>
            <w:r>
              <w:rPr>
                <w:rFonts w:hint="eastAsia"/>
                <w:b/>
                <w:bCs/>
              </w:rPr>
              <w:t>点</w:t>
            </w:r>
          </w:p>
        </w:tc>
        <w:tc>
          <w:tcPr>
            <w:tcW w:w="7800" w:type="dxa"/>
          </w:tcPr>
          <w:p w:rsidR="00751939" w:rsidRPr="0093672B" w:rsidRDefault="00751939" w:rsidP="006F4993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如果水卡信息与数据库中不符合，弹出提示框</w:t>
            </w:r>
          </w:p>
        </w:tc>
      </w:tr>
      <w:tr w:rsidR="00751939" w:rsidRPr="00F7655D" w:rsidTr="006F4993">
        <w:tc>
          <w:tcPr>
            <w:tcW w:w="1908" w:type="dxa"/>
          </w:tcPr>
          <w:p w:rsidR="00751939" w:rsidRPr="006637DD" w:rsidRDefault="00751939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补充说明</w:t>
            </w:r>
          </w:p>
        </w:tc>
        <w:tc>
          <w:tcPr>
            <w:tcW w:w="7800" w:type="dxa"/>
          </w:tcPr>
          <w:p w:rsidR="00751939" w:rsidRPr="0093672B" w:rsidRDefault="00751939" w:rsidP="006F4993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一个用户只能绑定一张水卡，一张水卡能被多个用户绑定</w:t>
            </w:r>
          </w:p>
        </w:tc>
      </w:tr>
    </w:tbl>
    <w:p w:rsidR="00751939" w:rsidRDefault="00751939" w:rsidP="00751939">
      <w:pPr>
        <w:pStyle w:val="a7"/>
        <w:ind w:left="420" w:firstLineChars="0" w:firstLine="0"/>
        <w:jc w:val="center"/>
        <w:rPr>
          <w:rFonts w:hint="eastAsia"/>
        </w:rPr>
      </w:pPr>
    </w:p>
    <w:p w:rsidR="00751939" w:rsidRDefault="00751939" w:rsidP="00751939">
      <w:pPr>
        <w:pStyle w:val="a7"/>
        <w:ind w:left="420" w:firstLineChars="0" w:firstLine="0"/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3-6 </w:t>
      </w:r>
      <w:r>
        <w:rPr>
          <w:rFonts w:hint="eastAsia"/>
        </w:rPr>
        <w:t>功能描述列表</w:t>
      </w:r>
    </w:p>
    <w:tbl>
      <w:tblPr>
        <w:tblW w:w="8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58"/>
        <w:gridCol w:w="2484"/>
        <w:gridCol w:w="2600"/>
        <w:gridCol w:w="2214"/>
      </w:tblGrid>
      <w:tr w:rsidR="00751939" w:rsidTr="006F4993">
        <w:tc>
          <w:tcPr>
            <w:tcW w:w="1558" w:type="dxa"/>
            <w:shd w:val="clear" w:color="auto" w:fill="F3F3F3"/>
          </w:tcPr>
          <w:p w:rsidR="00751939" w:rsidRDefault="00751939" w:rsidP="006F4993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2484" w:type="dxa"/>
            <w:shd w:val="clear" w:color="auto" w:fill="F3F3F3"/>
          </w:tcPr>
          <w:p w:rsidR="00751939" w:rsidRDefault="00751939" w:rsidP="006F4993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2600" w:type="dxa"/>
            <w:shd w:val="clear" w:color="auto" w:fill="F3F3F3"/>
          </w:tcPr>
          <w:p w:rsidR="00751939" w:rsidRDefault="00751939" w:rsidP="006F4993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校验</w:t>
            </w:r>
          </w:p>
        </w:tc>
        <w:tc>
          <w:tcPr>
            <w:tcW w:w="2214" w:type="dxa"/>
            <w:shd w:val="clear" w:color="auto" w:fill="F3F3F3"/>
          </w:tcPr>
          <w:p w:rsidR="00751939" w:rsidRDefault="00751939" w:rsidP="006F4993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异常</w:t>
            </w:r>
          </w:p>
        </w:tc>
      </w:tr>
      <w:tr w:rsidR="00751939" w:rsidRPr="00C150D7" w:rsidTr="006F4993">
        <w:tc>
          <w:tcPr>
            <w:tcW w:w="1558" w:type="dxa"/>
          </w:tcPr>
          <w:p w:rsidR="00751939" w:rsidRPr="00C150D7" w:rsidRDefault="00751939" w:rsidP="006F4993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绑定水卡</w:t>
            </w:r>
          </w:p>
        </w:tc>
        <w:tc>
          <w:tcPr>
            <w:tcW w:w="2484" w:type="dxa"/>
          </w:tcPr>
          <w:p w:rsidR="00751939" w:rsidRPr="00C150D7" w:rsidRDefault="00751939" w:rsidP="006F4993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未绑定水卡用户绑定水卡信息</w:t>
            </w:r>
          </w:p>
        </w:tc>
        <w:tc>
          <w:tcPr>
            <w:tcW w:w="2600" w:type="dxa"/>
          </w:tcPr>
          <w:p w:rsidR="00751939" w:rsidRPr="00C150D7" w:rsidRDefault="00751939" w:rsidP="006F4993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卡号</w:t>
            </w:r>
            <w:r w:rsidRPr="00C150D7">
              <w:rPr>
                <w:rFonts w:hint="eastAsia"/>
              </w:rPr>
              <w:t>不能为空</w:t>
            </w:r>
          </w:p>
        </w:tc>
        <w:tc>
          <w:tcPr>
            <w:tcW w:w="2214" w:type="dxa"/>
          </w:tcPr>
          <w:p w:rsidR="00751939" w:rsidRPr="00C150D7" w:rsidRDefault="00751939" w:rsidP="006F4993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水卡信息不符，不能绑定</w:t>
            </w:r>
            <w:r w:rsidRPr="00C150D7">
              <w:rPr>
                <w:rFonts w:hint="eastAsia"/>
              </w:rPr>
              <w:t>，需重新输入</w:t>
            </w:r>
          </w:p>
        </w:tc>
      </w:tr>
    </w:tbl>
    <w:p w:rsidR="00751939" w:rsidRDefault="00751939" w:rsidP="00751939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2613" cy="3496235"/>
            <wp:effectExtent l="19050" t="0" r="4237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97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1939" w:rsidRDefault="00751939" w:rsidP="00751939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3-10 </w:t>
      </w:r>
      <w:r>
        <w:rPr>
          <w:rFonts w:hint="eastAsia"/>
        </w:rPr>
        <w:t>网页用户绑定水卡界面</w:t>
      </w:r>
    </w:p>
    <w:p w:rsidR="00751939" w:rsidRDefault="00751939" w:rsidP="00751939">
      <w:pPr>
        <w:jc w:val="center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1916649" cy="3509682"/>
            <wp:effectExtent l="19050" t="0" r="7401" b="0"/>
            <wp:docPr id="21" name="图片 20" descr="水卡绑定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水卡绑定.png"/>
                    <pic:cNvPicPr/>
                  </pic:nvPicPr>
                  <pic:blipFill>
                    <a:blip r:embed="rId4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17793" cy="3511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1939" w:rsidRDefault="00751939" w:rsidP="00751939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3-11 </w:t>
      </w:r>
      <w:r>
        <w:rPr>
          <w:rFonts w:hint="eastAsia"/>
        </w:rPr>
        <w:t>安卓端用户绑定水卡界面</w:t>
      </w:r>
    </w:p>
    <w:p w:rsidR="00751939" w:rsidRDefault="00751939" w:rsidP="00751939">
      <w:pPr>
        <w:rPr>
          <w:rFonts w:hint="eastAsia"/>
        </w:rPr>
      </w:pPr>
    </w:p>
    <w:p w:rsidR="00751939" w:rsidRDefault="00751939" w:rsidP="00751939">
      <w:pPr>
        <w:pStyle w:val="3"/>
        <w:numPr>
          <w:ilvl w:val="2"/>
          <w:numId w:val="1"/>
        </w:numPr>
        <w:rPr>
          <w:rFonts w:hint="eastAsia"/>
        </w:rPr>
      </w:pPr>
      <w:bookmarkStart w:id="22" w:name="_Toc493778109"/>
      <w:r>
        <w:rPr>
          <w:rFonts w:hint="eastAsia"/>
        </w:rPr>
        <w:t>UD004</w:t>
      </w:r>
      <w:r w:rsidR="002E1A48">
        <w:rPr>
          <w:rFonts w:hint="eastAsia"/>
        </w:rPr>
        <w:t>水卡充值</w:t>
      </w:r>
      <w:bookmarkEnd w:id="22"/>
    </w:p>
    <w:p w:rsidR="002E1A48" w:rsidRPr="002E1A48" w:rsidRDefault="002E1A48" w:rsidP="002E1A48">
      <w:pPr>
        <w:rPr>
          <w:rFonts w:hint="eastAsia"/>
        </w:rPr>
      </w:pPr>
    </w:p>
    <w:p w:rsidR="002E1A48" w:rsidRDefault="002E1A48" w:rsidP="002E1A48">
      <w:pPr>
        <w:pStyle w:val="a7"/>
        <w:ind w:left="420" w:firstLineChars="0" w:firstLine="0"/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3-7 </w:t>
      </w:r>
      <w:r>
        <w:rPr>
          <w:rFonts w:hint="eastAsia"/>
        </w:rPr>
        <w:t>绑定水卡用例详细列表</w:t>
      </w:r>
    </w:p>
    <w:tbl>
      <w:tblPr>
        <w:tblW w:w="97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00"/>
      </w:tblPr>
      <w:tblGrid>
        <w:gridCol w:w="1908"/>
        <w:gridCol w:w="7800"/>
      </w:tblGrid>
      <w:tr w:rsidR="002E1A48" w:rsidRPr="00F7655D" w:rsidTr="006F4993">
        <w:tc>
          <w:tcPr>
            <w:tcW w:w="1908" w:type="dxa"/>
            <w:shd w:val="clear" w:color="auto" w:fill="D9D9D9"/>
          </w:tcPr>
          <w:p w:rsidR="002E1A48" w:rsidRPr="006637DD" w:rsidRDefault="002E1A48" w:rsidP="006F4993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用例号</w:t>
            </w:r>
          </w:p>
        </w:tc>
        <w:tc>
          <w:tcPr>
            <w:tcW w:w="7800" w:type="dxa"/>
            <w:shd w:val="clear" w:color="auto" w:fill="D9D9D9"/>
          </w:tcPr>
          <w:p w:rsidR="002E1A48" w:rsidRPr="00DD1DF5" w:rsidRDefault="002E1A48" w:rsidP="006F4993">
            <w:pPr>
              <w:pStyle w:val="10"/>
              <w:spacing w:line="300" w:lineRule="auto"/>
              <w:jc w:val="center"/>
            </w:pPr>
            <w:r>
              <w:rPr>
                <w:rFonts w:hint="eastAsia"/>
              </w:rPr>
              <w:t>U</w:t>
            </w:r>
            <w:r>
              <w:rPr>
                <w:rFonts w:hint="eastAsia"/>
              </w:rPr>
              <w:t>D004</w:t>
            </w:r>
          </w:p>
        </w:tc>
      </w:tr>
      <w:tr w:rsidR="002E1A48" w:rsidRPr="00F7655D" w:rsidTr="006F4993">
        <w:tc>
          <w:tcPr>
            <w:tcW w:w="1908" w:type="dxa"/>
            <w:shd w:val="clear" w:color="auto" w:fill="D9D9D9"/>
          </w:tcPr>
          <w:p w:rsidR="002E1A48" w:rsidRPr="006637DD" w:rsidRDefault="002E1A48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名称</w:t>
            </w:r>
          </w:p>
        </w:tc>
        <w:tc>
          <w:tcPr>
            <w:tcW w:w="7800" w:type="dxa"/>
            <w:shd w:val="clear" w:color="auto" w:fill="D9D9D9"/>
          </w:tcPr>
          <w:p w:rsidR="002E1A48" w:rsidRPr="0093672B" w:rsidRDefault="002E1A48" w:rsidP="006F4993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水卡充值</w:t>
            </w:r>
          </w:p>
        </w:tc>
      </w:tr>
      <w:tr w:rsidR="002E1A48" w:rsidRPr="00F7655D" w:rsidTr="006F4993">
        <w:tc>
          <w:tcPr>
            <w:tcW w:w="1908" w:type="dxa"/>
          </w:tcPr>
          <w:p w:rsidR="002E1A48" w:rsidRPr="006637DD" w:rsidRDefault="002E1A48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7800" w:type="dxa"/>
          </w:tcPr>
          <w:p w:rsidR="002E1A48" w:rsidRPr="0093672B" w:rsidRDefault="002E1A48" w:rsidP="006F4993">
            <w:pPr>
              <w:pStyle w:val="Tabletext"/>
              <w:jc w:val="center"/>
              <w:rPr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已经绑定水卡的用户对水卡进行网上充值</w:t>
            </w:r>
          </w:p>
        </w:tc>
      </w:tr>
      <w:tr w:rsidR="002E1A48" w:rsidRPr="00F7655D" w:rsidTr="006F4993">
        <w:tc>
          <w:tcPr>
            <w:tcW w:w="1908" w:type="dxa"/>
          </w:tcPr>
          <w:p w:rsidR="002E1A48" w:rsidRPr="006637DD" w:rsidRDefault="002E1A48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7800" w:type="dxa"/>
          </w:tcPr>
          <w:p w:rsidR="002E1A48" w:rsidRPr="0093672B" w:rsidRDefault="002E1A48" w:rsidP="006F4993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用户，系统数据库</w:t>
            </w:r>
          </w:p>
        </w:tc>
      </w:tr>
      <w:tr w:rsidR="002E1A48" w:rsidRPr="00F7655D" w:rsidTr="006F4993">
        <w:tc>
          <w:tcPr>
            <w:tcW w:w="1908" w:type="dxa"/>
          </w:tcPr>
          <w:p w:rsidR="002E1A48" w:rsidRPr="006637DD" w:rsidRDefault="002E1A48" w:rsidP="006F4993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前置条件</w:t>
            </w:r>
          </w:p>
        </w:tc>
        <w:tc>
          <w:tcPr>
            <w:tcW w:w="7800" w:type="dxa"/>
          </w:tcPr>
          <w:p w:rsidR="002E1A48" w:rsidRPr="0093672B" w:rsidRDefault="002E1A48" w:rsidP="002E1A48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用户需绑定水卡</w:t>
            </w:r>
          </w:p>
        </w:tc>
      </w:tr>
      <w:tr w:rsidR="002E1A48" w:rsidRPr="00F7655D" w:rsidTr="006F4993">
        <w:tc>
          <w:tcPr>
            <w:tcW w:w="1908" w:type="dxa"/>
          </w:tcPr>
          <w:p w:rsidR="002E1A48" w:rsidRPr="006637DD" w:rsidRDefault="002E1A48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后置条件</w:t>
            </w:r>
          </w:p>
        </w:tc>
        <w:tc>
          <w:tcPr>
            <w:tcW w:w="7800" w:type="dxa"/>
          </w:tcPr>
          <w:p w:rsidR="002E1A48" w:rsidRPr="0093672B" w:rsidRDefault="002E1A48" w:rsidP="006F4993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充值成功</w:t>
            </w:r>
          </w:p>
        </w:tc>
      </w:tr>
      <w:tr w:rsidR="002E1A48" w:rsidRPr="00F7655D" w:rsidTr="006F4993">
        <w:trPr>
          <w:cantSplit/>
          <w:trHeight w:val="740"/>
        </w:trPr>
        <w:tc>
          <w:tcPr>
            <w:tcW w:w="1908" w:type="dxa"/>
            <w:tcBorders>
              <w:bottom w:val="single" w:sz="4" w:space="0" w:color="808080"/>
            </w:tcBorders>
          </w:tcPr>
          <w:p w:rsidR="002E1A48" w:rsidRPr="006637DD" w:rsidRDefault="002E1A48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基本路径</w:t>
            </w:r>
          </w:p>
        </w:tc>
        <w:tc>
          <w:tcPr>
            <w:tcW w:w="7800" w:type="dxa"/>
            <w:tcBorders>
              <w:bottom w:val="single" w:sz="4" w:space="0" w:color="808080"/>
            </w:tcBorders>
          </w:tcPr>
          <w:p w:rsidR="002E1A48" w:rsidRDefault="002E1A48" w:rsidP="006F4993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用户进入充值界面</w:t>
            </w:r>
          </w:p>
          <w:p w:rsidR="002E1A48" w:rsidRDefault="002E1A48" w:rsidP="006F4993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选择充值方式与金额</w:t>
            </w:r>
          </w:p>
          <w:p w:rsidR="002E1A48" w:rsidRPr="00751939" w:rsidRDefault="002E1A48" w:rsidP="006F4993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进行手机端扫码充值</w:t>
            </w:r>
          </w:p>
        </w:tc>
      </w:tr>
      <w:tr w:rsidR="002E1A48" w:rsidRPr="00F7655D" w:rsidTr="006F4993">
        <w:tc>
          <w:tcPr>
            <w:tcW w:w="1908" w:type="dxa"/>
          </w:tcPr>
          <w:p w:rsidR="002E1A48" w:rsidRPr="006637DD" w:rsidRDefault="002E1A48" w:rsidP="006F4993">
            <w:pPr>
              <w:pStyle w:val="10"/>
              <w:rPr>
                <w:b/>
                <w:bCs/>
              </w:rPr>
            </w:pPr>
            <w:r w:rsidRPr="006637DD">
              <w:rPr>
                <w:rFonts w:hint="eastAsia"/>
                <w:b/>
                <w:bCs/>
              </w:rPr>
              <w:t>扩展</w:t>
            </w:r>
            <w:r>
              <w:rPr>
                <w:rFonts w:hint="eastAsia"/>
                <w:b/>
                <w:bCs/>
              </w:rPr>
              <w:t>点</w:t>
            </w:r>
          </w:p>
        </w:tc>
        <w:tc>
          <w:tcPr>
            <w:tcW w:w="7800" w:type="dxa"/>
          </w:tcPr>
          <w:p w:rsidR="002E1A48" w:rsidRPr="0093672B" w:rsidRDefault="002E1A48" w:rsidP="006F4993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充值成功或失败，跳转至主界面并弹出提示框提示</w:t>
            </w:r>
          </w:p>
        </w:tc>
      </w:tr>
      <w:tr w:rsidR="002E1A48" w:rsidRPr="00F7655D" w:rsidTr="006F4993">
        <w:tc>
          <w:tcPr>
            <w:tcW w:w="1908" w:type="dxa"/>
          </w:tcPr>
          <w:p w:rsidR="002E1A48" w:rsidRPr="006637DD" w:rsidRDefault="002E1A48" w:rsidP="006F4993">
            <w:pPr>
              <w:pStyle w:val="1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补充说明</w:t>
            </w:r>
          </w:p>
        </w:tc>
        <w:tc>
          <w:tcPr>
            <w:tcW w:w="7800" w:type="dxa"/>
          </w:tcPr>
          <w:p w:rsidR="002E1A48" w:rsidRPr="0093672B" w:rsidRDefault="002E1A48" w:rsidP="006F4993">
            <w:pPr>
              <w:pStyle w:val="Tabletext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eastAsia="zh-CN"/>
              </w:rPr>
              <w:t>充值方式有支付宝和微信，最小金额为</w:t>
            </w:r>
            <w:r>
              <w:rPr>
                <w:rFonts w:hint="eastAsia"/>
                <w:sz w:val="21"/>
                <w:lang w:eastAsia="zh-CN"/>
              </w:rPr>
              <w:t>0.1</w:t>
            </w:r>
            <w:r>
              <w:rPr>
                <w:rFonts w:hint="eastAsia"/>
                <w:sz w:val="21"/>
                <w:lang w:eastAsia="zh-CN"/>
              </w:rPr>
              <w:t>元</w:t>
            </w:r>
          </w:p>
        </w:tc>
      </w:tr>
    </w:tbl>
    <w:p w:rsidR="002E1A48" w:rsidRDefault="002E1A48" w:rsidP="002E1A48">
      <w:pPr>
        <w:jc w:val="center"/>
        <w:rPr>
          <w:rFonts w:hint="eastAsia"/>
        </w:rPr>
      </w:pPr>
    </w:p>
    <w:p w:rsidR="002E1A48" w:rsidRDefault="002E1A48" w:rsidP="002E1A48">
      <w:pPr>
        <w:rPr>
          <w:rFonts w:hint="eastAsia"/>
        </w:rPr>
      </w:pPr>
    </w:p>
    <w:p w:rsidR="002E1A48" w:rsidRDefault="002E1A48" w:rsidP="002E1A48">
      <w:pPr>
        <w:rPr>
          <w:rFonts w:hint="eastAsia"/>
        </w:rPr>
      </w:pPr>
    </w:p>
    <w:p w:rsidR="002E1A48" w:rsidRDefault="002E1A48" w:rsidP="002E1A48">
      <w:pPr>
        <w:pStyle w:val="a7"/>
        <w:ind w:left="420" w:firstLineChars="0" w:firstLine="0"/>
        <w:jc w:val="center"/>
        <w:rPr>
          <w:rFonts w:hint="eastAsia"/>
        </w:rPr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3-6 </w:t>
      </w:r>
      <w:r>
        <w:rPr>
          <w:rFonts w:hint="eastAsia"/>
        </w:rPr>
        <w:t>功能描述列表</w:t>
      </w:r>
    </w:p>
    <w:tbl>
      <w:tblPr>
        <w:tblW w:w="8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58"/>
        <w:gridCol w:w="2484"/>
        <w:gridCol w:w="2600"/>
        <w:gridCol w:w="2214"/>
      </w:tblGrid>
      <w:tr w:rsidR="002E1A48" w:rsidTr="006F4993">
        <w:tc>
          <w:tcPr>
            <w:tcW w:w="1558" w:type="dxa"/>
            <w:shd w:val="clear" w:color="auto" w:fill="F3F3F3"/>
          </w:tcPr>
          <w:p w:rsidR="002E1A48" w:rsidRDefault="002E1A48" w:rsidP="006F4993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2484" w:type="dxa"/>
            <w:shd w:val="clear" w:color="auto" w:fill="F3F3F3"/>
          </w:tcPr>
          <w:p w:rsidR="002E1A48" w:rsidRDefault="002E1A48" w:rsidP="006F4993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2600" w:type="dxa"/>
            <w:shd w:val="clear" w:color="auto" w:fill="F3F3F3"/>
          </w:tcPr>
          <w:p w:rsidR="002E1A48" w:rsidRDefault="002E1A48" w:rsidP="006F4993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校验</w:t>
            </w:r>
          </w:p>
        </w:tc>
        <w:tc>
          <w:tcPr>
            <w:tcW w:w="2214" w:type="dxa"/>
            <w:shd w:val="clear" w:color="auto" w:fill="F3F3F3"/>
          </w:tcPr>
          <w:p w:rsidR="002E1A48" w:rsidRDefault="002E1A48" w:rsidP="006F4993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异常</w:t>
            </w:r>
          </w:p>
        </w:tc>
      </w:tr>
      <w:tr w:rsidR="002E1A48" w:rsidRPr="00C150D7" w:rsidTr="006F4993">
        <w:tc>
          <w:tcPr>
            <w:tcW w:w="1558" w:type="dxa"/>
          </w:tcPr>
          <w:p w:rsidR="002E1A48" w:rsidRPr="00C150D7" w:rsidRDefault="002E1A48" w:rsidP="006F4993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水卡充值</w:t>
            </w:r>
          </w:p>
        </w:tc>
        <w:tc>
          <w:tcPr>
            <w:tcW w:w="2484" w:type="dxa"/>
          </w:tcPr>
          <w:p w:rsidR="002E1A48" w:rsidRPr="00C150D7" w:rsidRDefault="002E1A48" w:rsidP="006F4993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对水卡的金额进行充值</w:t>
            </w:r>
          </w:p>
        </w:tc>
        <w:tc>
          <w:tcPr>
            <w:tcW w:w="2600" w:type="dxa"/>
          </w:tcPr>
          <w:p w:rsidR="002E1A48" w:rsidRPr="00C150D7" w:rsidRDefault="002E1A48" w:rsidP="006F4993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充值金额与方式</w:t>
            </w:r>
          </w:p>
        </w:tc>
        <w:tc>
          <w:tcPr>
            <w:tcW w:w="2214" w:type="dxa"/>
          </w:tcPr>
          <w:p w:rsidR="002E1A48" w:rsidRPr="00C150D7" w:rsidRDefault="002E1A48" w:rsidP="006F4993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充值信息不全，或充值失败，</w:t>
            </w:r>
            <w:r w:rsidRPr="00C150D7">
              <w:rPr>
                <w:rFonts w:hint="eastAsia"/>
              </w:rPr>
              <w:t>需重新</w:t>
            </w:r>
            <w:r>
              <w:rPr>
                <w:rFonts w:hint="eastAsia"/>
              </w:rPr>
              <w:t>充值</w:t>
            </w:r>
          </w:p>
        </w:tc>
      </w:tr>
    </w:tbl>
    <w:p w:rsidR="002E1A48" w:rsidRDefault="002E1A48" w:rsidP="002E1A48">
      <w:pPr>
        <w:rPr>
          <w:rFonts w:hint="eastAsia"/>
        </w:rPr>
      </w:pPr>
    </w:p>
    <w:p w:rsidR="002E1A48" w:rsidRDefault="002E1A48" w:rsidP="002E1A48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041625"/>
            <wp:effectExtent l="19050" t="0" r="254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1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1A48" w:rsidRDefault="002E1A48" w:rsidP="002E1A48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3-12 </w:t>
      </w:r>
      <w:r>
        <w:rPr>
          <w:rFonts w:hint="eastAsia"/>
        </w:rPr>
        <w:t>网页水卡充值界面</w:t>
      </w:r>
    </w:p>
    <w:p w:rsidR="002E1A48" w:rsidRDefault="002E1A48" w:rsidP="002E1A48">
      <w:pPr>
        <w:jc w:val="center"/>
        <w:rPr>
          <w:rFonts w:hint="eastAsia"/>
        </w:rPr>
      </w:pPr>
    </w:p>
    <w:p w:rsidR="002E1A48" w:rsidRDefault="002E1A48" w:rsidP="002E1A48">
      <w:pPr>
        <w:jc w:val="center"/>
        <w:rPr>
          <w:rFonts w:hint="eastAsia"/>
        </w:rPr>
      </w:pPr>
    </w:p>
    <w:p w:rsidR="002E1A48" w:rsidRDefault="002E1A48" w:rsidP="002E1A48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433643"/>
            <wp:effectExtent l="19050" t="0" r="254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33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1A48" w:rsidRDefault="002E1A48" w:rsidP="002E1A48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3-13 </w:t>
      </w:r>
      <w:r>
        <w:rPr>
          <w:rFonts w:hint="eastAsia"/>
        </w:rPr>
        <w:t>网页充值扫码界面</w:t>
      </w:r>
    </w:p>
    <w:p w:rsidR="002E1A48" w:rsidRDefault="002E1A48" w:rsidP="002E1A48">
      <w:pPr>
        <w:jc w:val="center"/>
        <w:rPr>
          <w:rFonts w:hint="eastAsia"/>
        </w:rPr>
      </w:pPr>
    </w:p>
    <w:p w:rsidR="002E1A48" w:rsidRDefault="002E1A48" w:rsidP="002E1A48">
      <w:pPr>
        <w:jc w:val="center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1735118" cy="3348318"/>
            <wp:effectExtent l="19050" t="0" r="0" b="0"/>
            <wp:docPr id="22" name="图片 21" descr="水卡充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水卡充值.png"/>
                    <pic:cNvPicPr/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734076" cy="3346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1A48" w:rsidRDefault="002E1A48" w:rsidP="002E1A48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3-14 </w:t>
      </w:r>
      <w:r>
        <w:rPr>
          <w:rFonts w:hint="eastAsia"/>
        </w:rPr>
        <w:t>安卓端水卡充值界面</w:t>
      </w:r>
    </w:p>
    <w:p w:rsidR="002E1A48" w:rsidRDefault="002E1A48" w:rsidP="002E1A48">
      <w:pPr>
        <w:jc w:val="center"/>
        <w:rPr>
          <w:rFonts w:hint="eastAsia"/>
        </w:rPr>
      </w:pPr>
    </w:p>
    <w:p w:rsidR="002E1A48" w:rsidRPr="002E1A48" w:rsidRDefault="002E1A48" w:rsidP="002E1A48">
      <w:pPr>
        <w:jc w:val="left"/>
        <w:rPr>
          <w:rFonts w:hint="eastAsia"/>
        </w:rPr>
      </w:pPr>
    </w:p>
    <w:sectPr w:rsidR="002E1A48" w:rsidRPr="002E1A48" w:rsidSect="004A050F">
      <w:headerReference w:type="default" r:id="rId50"/>
      <w:footerReference w:type="default" r:id="rId51"/>
      <w:pgSz w:w="11906" w:h="16838"/>
      <w:pgMar w:top="1440" w:right="1800" w:bottom="1440" w:left="1800" w:header="851" w:footer="992" w:gutter="0"/>
      <w:pgNumType w:fmt="numberInDash" w:start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20AC3" w:rsidRDefault="00A20AC3" w:rsidP="004A050F">
      <w:r>
        <w:separator/>
      </w:r>
    </w:p>
  </w:endnote>
  <w:endnote w:type="continuationSeparator" w:id="1">
    <w:p w:rsidR="00A20AC3" w:rsidRDefault="00A20AC3" w:rsidP="004A050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312988"/>
      <w:docPartObj>
        <w:docPartGallery w:val="Page Numbers (Bottom of Page)"/>
        <w:docPartUnique/>
      </w:docPartObj>
    </w:sdtPr>
    <w:sdtContent>
      <w:p w:rsidR="002E1A48" w:rsidRDefault="002E1A48">
        <w:pPr>
          <w:pStyle w:val="a4"/>
          <w:jc w:val="center"/>
        </w:pPr>
        <w:fldSimple w:instr=" PAGE   \* MERGEFORMAT ">
          <w:r w:rsidR="008247DA" w:rsidRPr="008247DA">
            <w:rPr>
              <w:noProof/>
              <w:lang w:val="zh-CN"/>
            </w:rPr>
            <w:t>-</w:t>
          </w:r>
          <w:r w:rsidR="008247DA">
            <w:rPr>
              <w:noProof/>
            </w:rPr>
            <w:t xml:space="preserve"> 1 -</w:t>
          </w:r>
        </w:fldSimple>
      </w:p>
    </w:sdtContent>
  </w:sdt>
  <w:p w:rsidR="00082295" w:rsidRDefault="00082295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20AC3" w:rsidRDefault="00A20AC3" w:rsidP="004A050F">
      <w:r>
        <w:separator/>
      </w:r>
    </w:p>
  </w:footnote>
  <w:footnote w:type="continuationSeparator" w:id="1">
    <w:p w:rsidR="00A20AC3" w:rsidRDefault="00A20AC3" w:rsidP="004A050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82295" w:rsidRDefault="00082295">
    <w:pPr>
      <w:pStyle w:val="a3"/>
    </w:pPr>
    <w:r>
      <w:rPr>
        <w:rFonts w:hint="eastAsia"/>
      </w:rPr>
      <w:t>彭力团队</w:t>
    </w:r>
    <w:r>
      <w:ptab w:relativeTo="margin" w:alignment="center" w:leader="none"/>
    </w:r>
    <w:r>
      <w:rPr>
        <w:rFonts w:hint="eastAsia"/>
      </w:rPr>
      <w:t>产品规格说明</w:t>
    </w:r>
    <w:r>
      <w:ptab w:relativeTo="margin" w:alignment="right" w:leader="none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1B"/>
    <w:multiLevelType w:val="multilevel"/>
    <w:tmpl w:val="0000001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4EC7B40"/>
    <w:multiLevelType w:val="hybridMultilevel"/>
    <w:tmpl w:val="41EC4BC8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>
    <w:nsid w:val="092F0A41"/>
    <w:multiLevelType w:val="multilevel"/>
    <w:tmpl w:val="68F29E4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>
    <w:nsid w:val="0F461998"/>
    <w:multiLevelType w:val="multilevel"/>
    <w:tmpl w:val="68F29E4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>
    <w:nsid w:val="19F87EF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415354A3"/>
    <w:multiLevelType w:val="multilevel"/>
    <w:tmpl w:val="68F29E4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433F08B1"/>
    <w:multiLevelType w:val="multilevel"/>
    <w:tmpl w:val="68F29E4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5BAF15E0"/>
    <w:multiLevelType w:val="hybridMultilevel"/>
    <w:tmpl w:val="5A9ECF32"/>
    <w:lvl w:ilvl="0" w:tplc="77627C98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61084B7C"/>
    <w:multiLevelType w:val="hybridMultilevel"/>
    <w:tmpl w:val="1BC23EC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11E0724"/>
    <w:multiLevelType w:val="hybridMultilevel"/>
    <w:tmpl w:val="1B1C55E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36202B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5"/>
  </w:num>
  <w:num w:numId="2">
    <w:abstractNumId w:val="4"/>
  </w:num>
  <w:num w:numId="3">
    <w:abstractNumId w:val="3"/>
  </w:num>
  <w:num w:numId="4">
    <w:abstractNumId w:val="10"/>
  </w:num>
  <w:num w:numId="5">
    <w:abstractNumId w:val="1"/>
  </w:num>
  <w:num w:numId="6">
    <w:abstractNumId w:val="7"/>
  </w:num>
  <w:num w:numId="7">
    <w:abstractNumId w:val="2"/>
  </w:num>
  <w:num w:numId="8">
    <w:abstractNumId w:val="6"/>
  </w:num>
  <w:num w:numId="9">
    <w:abstractNumId w:val="8"/>
  </w:num>
  <w:num w:numId="10">
    <w:abstractNumId w:val="9"/>
  </w:num>
  <w:num w:numId="1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1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A050F"/>
    <w:rsid w:val="00004509"/>
    <w:rsid w:val="000056FA"/>
    <w:rsid w:val="000070E7"/>
    <w:rsid w:val="00007886"/>
    <w:rsid w:val="00007FD4"/>
    <w:rsid w:val="00012C7A"/>
    <w:rsid w:val="00016C52"/>
    <w:rsid w:val="00017FA8"/>
    <w:rsid w:val="00022BE5"/>
    <w:rsid w:val="00031139"/>
    <w:rsid w:val="00031F81"/>
    <w:rsid w:val="0004197D"/>
    <w:rsid w:val="00041DA8"/>
    <w:rsid w:val="000426B2"/>
    <w:rsid w:val="00043285"/>
    <w:rsid w:val="00044B21"/>
    <w:rsid w:val="000452DB"/>
    <w:rsid w:val="000458CE"/>
    <w:rsid w:val="00046B03"/>
    <w:rsid w:val="000501FE"/>
    <w:rsid w:val="00050714"/>
    <w:rsid w:val="00050EF3"/>
    <w:rsid w:val="00056BE7"/>
    <w:rsid w:val="00073261"/>
    <w:rsid w:val="00073287"/>
    <w:rsid w:val="0007710A"/>
    <w:rsid w:val="00080093"/>
    <w:rsid w:val="00081245"/>
    <w:rsid w:val="00082295"/>
    <w:rsid w:val="00084168"/>
    <w:rsid w:val="00086546"/>
    <w:rsid w:val="00093217"/>
    <w:rsid w:val="00093255"/>
    <w:rsid w:val="00097643"/>
    <w:rsid w:val="00097F41"/>
    <w:rsid w:val="000A1AFC"/>
    <w:rsid w:val="000A1F0E"/>
    <w:rsid w:val="000A6E8A"/>
    <w:rsid w:val="000B1625"/>
    <w:rsid w:val="000B3B1A"/>
    <w:rsid w:val="000B4BC6"/>
    <w:rsid w:val="000B5495"/>
    <w:rsid w:val="000C5E9E"/>
    <w:rsid w:val="000C7241"/>
    <w:rsid w:val="000D1233"/>
    <w:rsid w:val="000D1554"/>
    <w:rsid w:val="000D3F2D"/>
    <w:rsid w:val="000E464A"/>
    <w:rsid w:val="000E56D5"/>
    <w:rsid w:val="000E78D7"/>
    <w:rsid w:val="000E7EF7"/>
    <w:rsid w:val="000F6318"/>
    <w:rsid w:val="000F7C68"/>
    <w:rsid w:val="001009B1"/>
    <w:rsid w:val="00101D5E"/>
    <w:rsid w:val="00103196"/>
    <w:rsid w:val="00106600"/>
    <w:rsid w:val="00110F7B"/>
    <w:rsid w:val="0011799F"/>
    <w:rsid w:val="00121837"/>
    <w:rsid w:val="00125B38"/>
    <w:rsid w:val="00126500"/>
    <w:rsid w:val="00132D26"/>
    <w:rsid w:val="00134F07"/>
    <w:rsid w:val="001370DB"/>
    <w:rsid w:val="00140F36"/>
    <w:rsid w:val="001421DE"/>
    <w:rsid w:val="001441EB"/>
    <w:rsid w:val="001455B5"/>
    <w:rsid w:val="001465ED"/>
    <w:rsid w:val="00147792"/>
    <w:rsid w:val="0015551C"/>
    <w:rsid w:val="001555AC"/>
    <w:rsid w:val="001572F4"/>
    <w:rsid w:val="0016249F"/>
    <w:rsid w:val="00163FF2"/>
    <w:rsid w:val="0016497C"/>
    <w:rsid w:val="00164FBB"/>
    <w:rsid w:val="00166034"/>
    <w:rsid w:val="001669ED"/>
    <w:rsid w:val="00167C29"/>
    <w:rsid w:val="00173FA7"/>
    <w:rsid w:val="00174F19"/>
    <w:rsid w:val="001769B8"/>
    <w:rsid w:val="00177D4F"/>
    <w:rsid w:val="00180D72"/>
    <w:rsid w:val="0018315F"/>
    <w:rsid w:val="00190D1C"/>
    <w:rsid w:val="0019223B"/>
    <w:rsid w:val="0019526D"/>
    <w:rsid w:val="00195764"/>
    <w:rsid w:val="0019598B"/>
    <w:rsid w:val="001A112C"/>
    <w:rsid w:val="001A3A36"/>
    <w:rsid w:val="001C5C8F"/>
    <w:rsid w:val="001D28B7"/>
    <w:rsid w:val="001D4A03"/>
    <w:rsid w:val="001D7F05"/>
    <w:rsid w:val="001E0554"/>
    <w:rsid w:val="001E4675"/>
    <w:rsid w:val="001E777C"/>
    <w:rsid w:val="001F005A"/>
    <w:rsid w:val="001F198B"/>
    <w:rsid w:val="001F25AE"/>
    <w:rsid w:val="001F60C8"/>
    <w:rsid w:val="001F73FF"/>
    <w:rsid w:val="00200048"/>
    <w:rsid w:val="0020216B"/>
    <w:rsid w:val="00202BE4"/>
    <w:rsid w:val="00205DB6"/>
    <w:rsid w:val="00206C75"/>
    <w:rsid w:val="00210572"/>
    <w:rsid w:val="00210E63"/>
    <w:rsid w:val="00215977"/>
    <w:rsid w:val="00215A39"/>
    <w:rsid w:val="00216A11"/>
    <w:rsid w:val="0022153C"/>
    <w:rsid w:val="00222FCD"/>
    <w:rsid w:val="00223593"/>
    <w:rsid w:val="002248D2"/>
    <w:rsid w:val="002252A1"/>
    <w:rsid w:val="00227A95"/>
    <w:rsid w:val="00232428"/>
    <w:rsid w:val="00235AF8"/>
    <w:rsid w:val="00240A76"/>
    <w:rsid w:val="00241991"/>
    <w:rsid w:val="0024235B"/>
    <w:rsid w:val="002446EA"/>
    <w:rsid w:val="00246009"/>
    <w:rsid w:val="002507EB"/>
    <w:rsid w:val="00255545"/>
    <w:rsid w:val="0027190F"/>
    <w:rsid w:val="00271AFA"/>
    <w:rsid w:val="00272CC9"/>
    <w:rsid w:val="00275BB9"/>
    <w:rsid w:val="00276279"/>
    <w:rsid w:val="00280974"/>
    <w:rsid w:val="0028247B"/>
    <w:rsid w:val="00284F91"/>
    <w:rsid w:val="00291DC2"/>
    <w:rsid w:val="002922A4"/>
    <w:rsid w:val="002941B3"/>
    <w:rsid w:val="0029434A"/>
    <w:rsid w:val="002A0D84"/>
    <w:rsid w:val="002A307E"/>
    <w:rsid w:val="002A4C0E"/>
    <w:rsid w:val="002A544E"/>
    <w:rsid w:val="002A6798"/>
    <w:rsid w:val="002B00AA"/>
    <w:rsid w:val="002B10E1"/>
    <w:rsid w:val="002B17FB"/>
    <w:rsid w:val="002B4961"/>
    <w:rsid w:val="002B70D4"/>
    <w:rsid w:val="002B780F"/>
    <w:rsid w:val="002C657C"/>
    <w:rsid w:val="002D0310"/>
    <w:rsid w:val="002D1366"/>
    <w:rsid w:val="002D2538"/>
    <w:rsid w:val="002D2F3D"/>
    <w:rsid w:val="002D5A66"/>
    <w:rsid w:val="002D677A"/>
    <w:rsid w:val="002E1A48"/>
    <w:rsid w:val="002E2FF4"/>
    <w:rsid w:val="002E6C47"/>
    <w:rsid w:val="002F56FA"/>
    <w:rsid w:val="00302CA7"/>
    <w:rsid w:val="00303B2A"/>
    <w:rsid w:val="00306A91"/>
    <w:rsid w:val="00307801"/>
    <w:rsid w:val="00311AED"/>
    <w:rsid w:val="00315AFD"/>
    <w:rsid w:val="00315FC7"/>
    <w:rsid w:val="003228BA"/>
    <w:rsid w:val="0032290C"/>
    <w:rsid w:val="00323E15"/>
    <w:rsid w:val="00326EDA"/>
    <w:rsid w:val="00327A42"/>
    <w:rsid w:val="00327C53"/>
    <w:rsid w:val="003302B4"/>
    <w:rsid w:val="00341F37"/>
    <w:rsid w:val="00345BAF"/>
    <w:rsid w:val="00346BF2"/>
    <w:rsid w:val="00352FF2"/>
    <w:rsid w:val="00353285"/>
    <w:rsid w:val="00354360"/>
    <w:rsid w:val="003567B3"/>
    <w:rsid w:val="0035788B"/>
    <w:rsid w:val="0037016C"/>
    <w:rsid w:val="00375F1A"/>
    <w:rsid w:val="00377974"/>
    <w:rsid w:val="0039038B"/>
    <w:rsid w:val="003947F3"/>
    <w:rsid w:val="00396438"/>
    <w:rsid w:val="00397DF0"/>
    <w:rsid w:val="003A0BC9"/>
    <w:rsid w:val="003A233C"/>
    <w:rsid w:val="003A540B"/>
    <w:rsid w:val="003B01B2"/>
    <w:rsid w:val="003B63EA"/>
    <w:rsid w:val="003B7D45"/>
    <w:rsid w:val="003C06D4"/>
    <w:rsid w:val="003D0764"/>
    <w:rsid w:val="003D22D6"/>
    <w:rsid w:val="003D3B5C"/>
    <w:rsid w:val="003D4CFB"/>
    <w:rsid w:val="003E0259"/>
    <w:rsid w:val="003E47A3"/>
    <w:rsid w:val="003E5569"/>
    <w:rsid w:val="003E62DE"/>
    <w:rsid w:val="00404BCC"/>
    <w:rsid w:val="004067F6"/>
    <w:rsid w:val="00413F9B"/>
    <w:rsid w:val="00420550"/>
    <w:rsid w:val="004242C5"/>
    <w:rsid w:val="00424E29"/>
    <w:rsid w:val="004252D1"/>
    <w:rsid w:val="00425665"/>
    <w:rsid w:val="00432CD1"/>
    <w:rsid w:val="00434275"/>
    <w:rsid w:val="00435598"/>
    <w:rsid w:val="004359D9"/>
    <w:rsid w:val="00437D0F"/>
    <w:rsid w:val="0044069A"/>
    <w:rsid w:val="00443624"/>
    <w:rsid w:val="00446AEC"/>
    <w:rsid w:val="004514A8"/>
    <w:rsid w:val="004520D3"/>
    <w:rsid w:val="00452D1A"/>
    <w:rsid w:val="004544FA"/>
    <w:rsid w:val="00454A9A"/>
    <w:rsid w:val="00456D85"/>
    <w:rsid w:val="00457872"/>
    <w:rsid w:val="00457C5C"/>
    <w:rsid w:val="00460C88"/>
    <w:rsid w:val="004612F5"/>
    <w:rsid w:val="00461317"/>
    <w:rsid w:val="00464FF5"/>
    <w:rsid w:val="00467567"/>
    <w:rsid w:val="0046760F"/>
    <w:rsid w:val="004676A4"/>
    <w:rsid w:val="004703BD"/>
    <w:rsid w:val="00475817"/>
    <w:rsid w:val="0048046D"/>
    <w:rsid w:val="0048625A"/>
    <w:rsid w:val="00493200"/>
    <w:rsid w:val="00497C21"/>
    <w:rsid w:val="004A050F"/>
    <w:rsid w:val="004A406F"/>
    <w:rsid w:val="004A4771"/>
    <w:rsid w:val="004A5B3B"/>
    <w:rsid w:val="004B0B4C"/>
    <w:rsid w:val="004B4D2D"/>
    <w:rsid w:val="004B6C9E"/>
    <w:rsid w:val="004C15D3"/>
    <w:rsid w:val="004C1E5B"/>
    <w:rsid w:val="004C7298"/>
    <w:rsid w:val="004D4978"/>
    <w:rsid w:val="004D553C"/>
    <w:rsid w:val="004D7124"/>
    <w:rsid w:val="004E093B"/>
    <w:rsid w:val="004E0E73"/>
    <w:rsid w:val="004E6E8C"/>
    <w:rsid w:val="004F3815"/>
    <w:rsid w:val="004F484B"/>
    <w:rsid w:val="004F6583"/>
    <w:rsid w:val="004F7214"/>
    <w:rsid w:val="004F7AFE"/>
    <w:rsid w:val="00502BF2"/>
    <w:rsid w:val="0050354F"/>
    <w:rsid w:val="00504DFE"/>
    <w:rsid w:val="00505AA7"/>
    <w:rsid w:val="00515831"/>
    <w:rsid w:val="00515AF7"/>
    <w:rsid w:val="00517049"/>
    <w:rsid w:val="00520647"/>
    <w:rsid w:val="0052131B"/>
    <w:rsid w:val="00523AA6"/>
    <w:rsid w:val="00526274"/>
    <w:rsid w:val="005300C0"/>
    <w:rsid w:val="0053291A"/>
    <w:rsid w:val="00532F5E"/>
    <w:rsid w:val="00535CDB"/>
    <w:rsid w:val="00537EF3"/>
    <w:rsid w:val="005460DD"/>
    <w:rsid w:val="005502B7"/>
    <w:rsid w:val="00564DE3"/>
    <w:rsid w:val="00565699"/>
    <w:rsid w:val="00566981"/>
    <w:rsid w:val="00567581"/>
    <w:rsid w:val="00567668"/>
    <w:rsid w:val="00586552"/>
    <w:rsid w:val="00587397"/>
    <w:rsid w:val="0059064C"/>
    <w:rsid w:val="00590884"/>
    <w:rsid w:val="00590B67"/>
    <w:rsid w:val="005916EC"/>
    <w:rsid w:val="00596A0C"/>
    <w:rsid w:val="00596A6B"/>
    <w:rsid w:val="0059720D"/>
    <w:rsid w:val="00597434"/>
    <w:rsid w:val="005A0F53"/>
    <w:rsid w:val="005B42C4"/>
    <w:rsid w:val="005C100C"/>
    <w:rsid w:val="005C3823"/>
    <w:rsid w:val="005C56C5"/>
    <w:rsid w:val="005C6789"/>
    <w:rsid w:val="005D56C3"/>
    <w:rsid w:val="005D641E"/>
    <w:rsid w:val="005E354D"/>
    <w:rsid w:val="005F38B7"/>
    <w:rsid w:val="005F75DE"/>
    <w:rsid w:val="0060225A"/>
    <w:rsid w:val="00603172"/>
    <w:rsid w:val="0060402B"/>
    <w:rsid w:val="006054AC"/>
    <w:rsid w:val="00605FE3"/>
    <w:rsid w:val="00605FF3"/>
    <w:rsid w:val="00610E05"/>
    <w:rsid w:val="0061196A"/>
    <w:rsid w:val="00613FB3"/>
    <w:rsid w:val="0061698F"/>
    <w:rsid w:val="0061760C"/>
    <w:rsid w:val="00617A07"/>
    <w:rsid w:val="00621C65"/>
    <w:rsid w:val="00624DCC"/>
    <w:rsid w:val="0063046D"/>
    <w:rsid w:val="006315B1"/>
    <w:rsid w:val="006321C2"/>
    <w:rsid w:val="0063328F"/>
    <w:rsid w:val="00634C2C"/>
    <w:rsid w:val="006357F5"/>
    <w:rsid w:val="00655182"/>
    <w:rsid w:val="00656507"/>
    <w:rsid w:val="00661D4F"/>
    <w:rsid w:val="0066608E"/>
    <w:rsid w:val="006700EA"/>
    <w:rsid w:val="00671277"/>
    <w:rsid w:val="00671721"/>
    <w:rsid w:val="00676544"/>
    <w:rsid w:val="00677285"/>
    <w:rsid w:val="0067745F"/>
    <w:rsid w:val="00681897"/>
    <w:rsid w:val="006838C4"/>
    <w:rsid w:val="0068496B"/>
    <w:rsid w:val="00684C3C"/>
    <w:rsid w:val="006863E3"/>
    <w:rsid w:val="006911F9"/>
    <w:rsid w:val="00695F02"/>
    <w:rsid w:val="00695FBB"/>
    <w:rsid w:val="00697288"/>
    <w:rsid w:val="006976DF"/>
    <w:rsid w:val="006A0BD4"/>
    <w:rsid w:val="006A0F52"/>
    <w:rsid w:val="006A10B4"/>
    <w:rsid w:val="006A38A4"/>
    <w:rsid w:val="006A3E49"/>
    <w:rsid w:val="006B1EDE"/>
    <w:rsid w:val="006B53CA"/>
    <w:rsid w:val="006B5968"/>
    <w:rsid w:val="006C0BB9"/>
    <w:rsid w:val="006C4EA1"/>
    <w:rsid w:val="006D4DA4"/>
    <w:rsid w:val="006D61B5"/>
    <w:rsid w:val="006D7E33"/>
    <w:rsid w:val="006E259F"/>
    <w:rsid w:val="006E380E"/>
    <w:rsid w:val="006E4158"/>
    <w:rsid w:val="006E63EE"/>
    <w:rsid w:val="006F29D6"/>
    <w:rsid w:val="006F37C0"/>
    <w:rsid w:val="006F3DA3"/>
    <w:rsid w:val="006F5660"/>
    <w:rsid w:val="006F74C2"/>
    <w:rsid w:val="006F7942"/>
    <w:rsid w:val="007025E6"/>
    <w:rsid w:val="007046FE"/>
    <w:rsid w:val="0070490A"/>
    <w:rsid w:val="0070520E"/>
    <w:rsid w:val="00706199"/>
    <w:rsid w:val="00706BF8"/>
    <w:rsid w:val="007079E3"/>
    <w:rsid w:val="00711298"/>
    <w:rsid w:val="00713633"/>
    <w:rsid w:val="007142D9"/>
    <w:rsid w:val="0072441D"/>
    <w:rsid w:val="0072741F"/>
    <w:rsid w:val="00731E8B"/>
    <w:rsid w:val="00731F07"/>
    <w:rsid w:val="007501D4"/>
    <w:rsid w:val="00751939"/>
    <w:rsid w:val="0075335C"/>
    <w:rsid w:val="00755299"/>
    <w:rsid w:val="00757326"/>
    <w:rsid w:val="00757476"/>
    <w:rsid w:val="00760E84"/>
    <w:rsid w:val="0076372F"/>
    <w:rsid w:val="00763908"/>
    <w:rsid w:val="00763DE6"/>
    <w:rsid w:val="00764B19"/>
    <w:rsid w:val="00772970"/>
    <w:rsid w:val="00772BFD"/>
    <w:rsid w:val="00774391"/>
    <w:rsid w:val="007745FA"/>
    <w:rsid w:val="00774A19"/>
    <w:rsid w:val="0077500F"/>
    <w:rsid w:val="00776706"/>
    <w:rsid w:val="00776882"/>
    <w:rsid w:val="007833E7"/>
    <w:rsid w:val="00784C60"/>
    <w:rsid w:val="007879A9"/>
    <w:rsid w:val="00791D43"/>
    <w:rsid w:val="00795378"/>
    <w:rsid w:val="007A09DA"/>
    <w:rsid w:val="007A0DAA"/>
    <w:rsid w:val="007A0F9B"/>
    <w:rsid w:val="007A4080"/>
    <w:rsid w:val="007A7809"/>
    <w:rsid w:val="007B01E6"/>
    <w:rsid w:val="007B0859"/>
    <w:rsid w:val="007B28DA"/>
    <w:rsid w:val="007B4B07"/>
    <w:rsid w:val="007B6F05"/>
    <w:rsid w:val="007C01CF"/>
    <w:rsid w:val="007C0F0B"/>
    <w:rsid w:val="007C7610"/>
    <w:rsid w:val="007D0786"/>
    <w:rsid w:val="007D798B"/>
    <w:rsid w:val="007D7C01"/>
    <w:rsid w:val="007E0079"/>
    <w:rsid w:val="007E075D"/>
    <w:rsid w:val="007E155B"/>
    <w:rsid w:val="007E2BF0"/>
    <w:rsid w:val="007F4CB7"/>
    <w:rsid w:val="007F4F53"/>
    <w:rsid w:val="007F6DE0"/>
    <w:rsid w:val="007F7B4F"/>
    <w:rsid w:val="00801F00"/>
    <w:rsid w:val="00802152"/>
    <w:rsid w:val="0081704D"/>
    <w:rsid w:val="0082032A"/>
    <w:rsid w:val="00820B8F"/>
    <w:rsid w:val="008214C0"/>
    <w:rsid w:val="008247DA"/>
    <w:rsid w:val="00825397"/>
    <w:rsid w:val="008300AE"/>
    <w:rsid w:val="00832B5E"/>
    <w:rsid w:val="00836BC8"/>
    <w:rsid w:val="00845C0C"/>
    <w:rsid w:val="008465B8"/>
    <w:rsid w:val="00846833"/>
    <w:rsid w:val="00846E30"/>
    <w:rsid w:val="008572B4"/>
    <w:rsid w:val="00860A3D"/>
    <w:rsid w:val="00862C72"/>
    <w:rsid w:val="0086356D"/>
    <w:rsid w:val="008722F7"/>
    <w:rsid w:val="00873AD7"/>
    <w:rsid w:val="008817D1"/>
    <w:rsid w:val="00881D5A"/>
    <w:rsid w:val="00894B09"/>
    <w:rsid w:val="008A08DB"/>
    <w:rsid w:val="008A093C"/>
    <w:rsid w:val="008A412F"/>
    <w:rsid w:val="008A429D"/>
    <w:rsid w:val="008A59C8"/>
    <w:rsid w:val="008A7238"/>
    <w:rsid w:val="008A75F8"/>
    <w:rsid w:val="008B41E8"/>
    <w:rsid w:val="008B4F46"/>
    <w:rsid w:val="008C0ECC"/>
    <w:rsid w:val="008C4151"/>
    <w:rsid w:val="008C425E"/>
    <w:rsid w:val="008C6401"/>
    <w:rsid w:val="008C6DCB"/>
    <w:rsid w:val="008D3E35"/>
    <w:rsid w:val="008D4870"/>
    <w:rsid w:val="008D4A28"/>
    <w:rsid w:val="008D506E"/>
    <w:rsid w:val="008D7898"/>
    <w:rsid w:val="008E3518"/>
    <w:rsid w:val="008E7740"/>
    <w:rsid w:val="008F0658"/>
    <w:rsid w:val="008F2DDD"/>
    <w:rsid w:val="008F321C"/>
    <w:rsid w:val="008F439D"/>
    <w:rsid w:val="008F56B7"/>
    <w:rsid w:val="008F5C0A"/>
    <w:rsid w:val="008F6FB1"/>
    <w:rsid w:val="008F7A7E"/>
    <w:rsid w:val="00902804"/>
    <w:rsid w:val="0090670F"/>
    <w:rsid w:val="00917A00"/>
    <w:rsid w:val="009205A2"/>
    <w:rsid w:val="00920915"/>
    <w:rsid w:val="00921428"/>
    <w:rsid w:val="00923C24"/>
    <w:rsid w:val="00931B01"/>
    <w:rsid w:val="00932B44"/>
    <w:rsid w:val="0093672B"/>
    <w:rsid w:val="009460BF"/>
    <w:rsid w:val="00950D0D"/>
    <w:rsid w:val="00950FEB"/>
    <w:rsid w:val="0095431A"/>
    <w:rsid w:val="00957540"/>
    <w:rsid w:val="00964CB9"/>
    <w:rsid w:val="00965C8C"/>
    <w:rsid w:val="00967C44"/>
    <w:rsid w:val="00975569"/>
    <w:rsid w:val="009760B2"/>
    <w:rsid w:val="009765D9"/>
    <w:rsid w:val="00980F64"/>
    <w:rsid w:val="00984435"/>
    <w:rsid w:val="009876B1"/>
    <w:rsid w:val="00987BF4"/>
    <w:rsid w:val="009A0285"/>
    <w:rsid w:val="009A0BCB"/>
    <w:rsid w:val="009A1BC0"/>
    <w:rsid w:val="009A5929"/>
    <w:rsid w:val="009A59C8"/>
    <w:rsid w:val="009B5AC5"/>
    <w:rsid w:val="009B616E"/>
    <w:rsid w:val="009B67B5"/>
    <w:rsid w:val="009B755E"/>
    <w:rsid w:val="009C0204"/>
    <w:rsid w:val="009C224D"/>
    <w:rsid w:val="009C3BE2"/>
    <w:rsid w:val="009C6593"/>
    <w:rsid w:val="009C660A"/>
    <w:rsid w:val="009D129D"/>
    <w:rsid w:val="009D3D39"/>
    <w:rsid w:val="009D4D82"/>
    <w:rsid w:val="009E045B"/>
    <w:rsid w:val="009E10DD"/>
    <w:rsid w:val="009E12EB"/>
    <w:rsid w:val="009E1619"/>
    <w:rsid w:val="009E1B70"/>
    <w:rsid w:val="009E28E0"/>
    <w:rsid w:val="009E6086"/>
    <w:rsid w:val="009F17B8"/>
    <w:rsid w:val="009F277E"/>
    <w:rsid w:val="009F32E1"/>
    <w:rsid w:val="009F4530"/>
    <w:rsid w:val="00A01541"/>
    <w:rsid w:val="00A04335"/>
    <w:rsid w:val="00A105BA"/>
    <w:rsid w:val="00A13E8F"/>
    <w:rsid w:val="00A1437B"/>
    <w:rsid w:val="00A15934"/>
    <w:rsid w:val="00A15DBB"/>
    <w:rsid w:val="00A205C7"/>
    <w:rsid w:val="00A20971"/>
    <w:rsid w:val="00A20AC3"/>
    <w:rsid w:val="00A20CF1"/>
    <w:rsid w:val="00A2522F"/>
    <w:rsid w:val="00A26187"/>
    <w:rsid w:val="00A31C5E"/>
    <w:rsid w:val="00A366A4"/>
    <w:rsid w:val="00A42CEC"/>
    <w:rsid w:val="00A447B0"/>
    <w:rsid w:val="00A47274"/>
    <w:rsid w:val="00A5739A"/>
    <w:rsid w:val="00A60F9A"/>
    <w:rsid w:val="00A64303"/>
    <w:rsid w:val="00A64AE9"/>
    <w:rsid w:val="00A66320"/>
    <w:rsid w:val="00A6794F"/>
    <w:rsid w:val="00A679AF"/>
    <w:rsid w:val="00A7028E"/>
    <w:rsid w:val="00A705F8"/>
    <w:rsid w:val="00A7124E"/>
    <w:rsid w:val="00A7774D"/>
    <w:rsid w:val="00A77895"/>
    <w:rsid w:val="00A85475"/>
    <w:rsid w:val="00A85C84"/>
    <w:rsid w:val="00A90F3B"/>
    <w:rsid w:val="00A9122F"/>
    <w:rsid w:val="00A92B7D"/>
    <w:rsid w:val="00A93871"/>
    <w:rsid w:val="00A9475D"/>
    <w:rsid w:val="00A948CD"/>
    <w:rsid w:val="00A94B22"/>
    <w:rsid w:val="00AA3A62"/>
    <w:rsid w:val="00AA40CE"/>
    <w:rsid w:val="00AA4BC8"/>
    <w:rsid w:val="00AA669B"/>
    <w:rsid w:val="00AB03AF"/>
    <w:rsid w:val="00AC13F6"/>
    <w:rsid w:val="00AC17D7"/>
    <w:rsid w:val="00AC1E7B"/>
    <w:rsid w:val="00AC2713"/>
    <w:rsid w:val="00AC31FF"/>
    <w:rsid w:val="00AC49AB"/>
    <w:rsid w:val="00AC5B8F"/>
    <w:rsid w:val="00AC6F84"/>
    <w:rsid w:val="00AD0D75"/>
    <w:rsid w:val="00AD18DE"/>
    <w:rsid w:val="00AD223C"/>
    <w:rsid w:val="00AD3AAF"/>
    <w:rsid w:val="00AD41F3"/>
    <w:rsid w:val="00AD5DBA"/>
    <w:rsid w:val="00AE19C4"/>
    <w:rsid w:val="00AE29D6"/>
    <w:rsid w:val="00B004BD"/>
    <w:rsid w:val="00B01A9A"/>
    <w:rsid w:val="00B04B1B"/>
    <w:rsid w:val="00B05639"/>
    <w:rsid w:val="00B07B2A"/>
    <w:rsid w:val="00B07E3A"/>
    <w:rsid w:val="00B11255"/>
    <w:rsid w:val="00B151E6"/>
    <w:rsid w:val="00B26291"/>
    <w:rsid w:val="00B27502"/>
    <w:rsid w:val="00B30B01"/>
    <w:rsid w:val="00B326B5"/>
    <w:rsid w:val="00B33F04"/>
    <w:rsid w:val="00B340A4"/>
    <w:rsid w:val="00B37332"/>
    <w:rsid w:val="00B40954"/>
    <w:rsid w:val="00B46553"/>
    <w:rsid w:val="00B53D4B"/>
    <w:rsid w:val="00B55770"/>
    <w:rsid w:val="00B56B6A"/>
    <w:rsid w:val="00B56E35"/>
    <w:rsid w:val="00B606D2"/>
    <w:rsid w:val="00B64635"/>
    <w:rsid w:val="00B65351"/>
    <w:rsid w:val="00B6597D"/>
    <w:rsid w:val="00B6646E"/>
    <w:rsid w:val="00B670F9"/>
    <w:rsid w:val="00B7023B"/>
    <w:rsid w:val="00B77DDF"/>
    <w:rsid w:val="00B8111D"/>
    <w:rsid w:val="00B8128F"/>
    <w:rsid w:val="00B82800"/>
    <w:rsid w:val="00B9018B"/>
    <w:rsid w:val="00B91F30"/>
    <w:rsid w:val="00B936B5"/>
    <w:rsid w:val="00B93CA9"/>
    <w:rsid w:val="00BA1B7C"/>
    <w:rsid w:val="00BA2FA1"/>
    <w:rsid w:val="00BA3453"/>
    <w:rsid w:val="00BA47DC"/>
    <w:rsid w:val="00BA74FB"/>
    <w:rsid w:val="00BA777A"/>
    <w:rsid w:val="00BB2522"/>
    <w:rsid w:val="00BB398E"/>
    <w:rsid w:val="00BB5C1A"/>
    <w:rsid w:val="00BB5C7D"/>
    <w:rsid w:val="00BC4C08"/>
    <w:rsid w:val="00BC56E9"/>
    <w:rsid w:val="00BC697F"/>
    <w:rsid w:val="00BD0276"/>
    <w:rsid w:val="00BD0858"/>
    <w:rsid w:val="00BD1EAA"/>
    <w:rsid w:val="00BD34C1"/>
    <w:rsid w:val="00BD38C4"/>
    <w:rsid w:val="00BD46AD"/>
    <w:rsid w:val="00BD5118"/>
    <w:rsid w:val="00BD57FC"/>
    <w:rsid w:val="00BD6543"/>
    <w:rsid w:val="00BD68BD"/>
    <w:rsid w:val="00BD78C1"/>
    <w:rsid w:val="00BE050E"/>
    <w:rsid w:val="00BE0DE1"/>
    <w:rsid w:val="00BE341C"/>
    <w:rsid w:val="00BE5B43"/>
    <w:rsid w:val="00BF4016"/>
    <w:rsid w:val="00C12B43"/>
    <w:rsid w:val="00C14A7B"/>
    <w:rsid w:val="00C215A4"/>
    <w:rsid w:val="00C21EAF"/>
    <w:rsid w:val="00C22444"/>
    <w:rsid w:val="00C22967"/>
    <w:rsid w:val="00C2316B"/>
    <w:rsid w:val="00C32C7A"/>
    <w:rsid w:val="00C33FA6"/>
    <w:rsid w:val="00C34C71"/>
    <w:rsid w:val="00C35D43"/>
    <w:rsid w:val="00C413DA"/>
    <w:rsid w:val="00C42135"/>
    <w:rsid w:val="00C43911"/>
    <w:rsid w:val="00C440D7"/>
    <w:rsid w:val="00C45DCB"/>
    <w:rsid w:val="00C50001"/>
    <w:rsid w:val="00C510D3"/>
    <w:rsid w:val="00C51BFA"/>
    <w:rsid w:val="00C55542"/>
    <w:rsid w:val="00C56D51"/>
    <w:rsid w:val="00C6434E"/>
    <w:rsid w:val="00C66647"/>
    <w:rsid w:val="00C77750"/>
    <w:rsid w:val="00C8168D"/>
    <w:rsid w:val="00C84FD9"/>
    <w:rsid w:val="00C93228"/>
    <w:rsid w:val="00CA0853"/>
    <w:rsid w:val="00CA0DE8"/>
    <w:rsid w:val="00CA172A"/>
    <w:rsid w:val="00CA24FF"/>
    <w:rsid w:val="00CA3781"/>
    <w:rsid w:val="00CA4BF5"/>
    <w:rsid w:val="00CA5710"/>
    <w:rsid w:val="00CA594F"/>
    <w:rsid w:val="00CB07C2"/>
    <w:rsid w:val="00CB1389"/>
    <w:rsid w:val="00CB297C"/>
    <w:rsid w:val="00CB4B87"/>
    <w:rsid w:val="00CB590A"/>
    <w:rsid w:val="00CC021D"/>
    <w:rsid w:val="00CC0566"/>
    <w:rsid w:val="00CC4E4A"/>
    <w:rsid w:val="00CC5E49"/>
    <w:rsid w:val="00CC6D83"/>
    <w:rsid w:val="00CC7774"/>
    <w:rsid w:val="00CD53AC"/>
    <w:rsid w:val="00CD6A52"/>
    <w:rsid w:val="00CE0F18"/>
    <w:rsid w:val="00CE2E8B"/>
    <w:rsid w:val="00CE35C6"/>
    <w:rsid w:val="00CF15F6"/>
    <w:rsid w:val="00CF7003"/>
    <w:rsid w:val="00CF7120"/>
    <w:rsid w:val="00CF7AE9"/>
    <w:rsid w:val="00D036CD"/>
    <w:rsid w:val="00D049B8"/>
    <w:rsid w:val="00D06058"/>
    <w:rsid w:val="00D06F76"/>
    <w:rsid w:val="00D13594"/>
    <w:rsid w:val="00D14AEB"/>
    <w:rsid w:val="00D24020"/>
    <w:rsid w:val="00D24D71"/>
    <w:rsid w:val="00D26565"/>
    <w:rsid w:val="00D33360"/>
    <w:rsid w:val="00D33D6A"/>
    <w:rsid w:val="00D420FD"/>
    <w:rsid w:val="00D445FF"/>
    <w:rsid w:val="00D476E7"/>
    <w:rsid w:val="00D50769"/>
    <w:rsid w:val="00D546D2"/>
    <w:rsid w:val="00D55C26"/>
    <w:rsid w:val="00D56513"/>
    <w:rsid w:val="00D56E62"/>
    <w:rsid w:val="00D61BE5"/>
    <w:rsid w:val="00D624E7"/>
    <w:rsid w:val="00D6292A"/>
    <w:rsid w:val="00D634EE"/>
    <w:rsid w:val="00D63868"/>
    <w:rsid w:val="00D664A5"/>
    <w:rsid w:val="00D66CC6"/>
    <w:rsid w:val="00D737C8"/>
    <w:rsid w:val="00D74C6E"/>
    <w:rsid w:val="00D75E1C"/>
    <w:rsid w:val="00D8293C"/>
    <w:rsid w:val="00D84C9D"/>
    <w:rsid w:val="00D8596D"/>
    <w:rsid w:val="00D876D0"/>
    <w:rsid w:val="00D9131C"/>
    <w:rsid w:val="00D93760"/>
    <w:rsid w:val="00D950DD"/>
    <w:rsid w:val="00D97430"/>
    <w:rsid w:val="00DA1776"/>
    <w:rsid w:val="00DA1F55"/>
    <w:rsid w:val="00DA2386"/>
    <w:rsid w:val="00DA3F1C"/>
    <w:rsid w:val="00DB20C4"/>
    <w:rsid w:val="00DB5C87"/>
    <w:rsid w:val="00DB6158"/>
    <w:rsid w:val="00DB654D"/>
    <w:rsid w:val="00DB7B4F"/>
    <w:rsid w:val="00DC1842"/>
    <w:rsid w:val="00DC3141"/>
    <w:rsid w:val="00DC31EE"/>
    <w:rsid w:val="00DC6824"/>
    <w:rsid w:val="00DD18F0"/>
    <w:rsid w:val="00DD1A2B"/>
    <w:rsid w:val="00DD1DF5"/>
    <w:rsid w:val="00DD558A"/>
    <w:rsid w:val="00DD55F2"/>
    <w:rsid w:val="00DE0AA6"/>
    <w:rsid w:val="00DE0EC3"/>
    <w:rsid w:val="00DE2C11"/>
    <w:rsid w:val="00DE3167"/>
    <w:rsid w:val="00DE35AD"/>
    <w:rsid w:val="00DE587A"/>
    <w:rsid w:val="00DE5CAB"/>
    <w:rsid w:val="00DF096A"/>
    <w:rsid w:val="00DF16EA"/>
    <w:rsid w:val="00DF187E"/>
    <w:rsid w:val="00DF27AB"/>
    <w:rsid w:val="00DF66F4"/>
    <w:rsid w:val="00DF6FC6"/>
    <w:rsid w:val="00E001D5"/>
    <w:rsid w:val="00E00752"/>
    <w:rsid w:val="00E02344"/>
    <w:rsid w:val="00E07648"/>
    <w:rsid w:val="00E1357F"/>
    <w:rsid w:val="00E15F8A"/>
    <w:rsid w:val="00E17C2B"/>
    <w:rsid w:val="00E17DBA"/>
    <w:rsid w:val="00E17E00"/>
    <w:rsid w:val="00E20125"/>
    <w:rsid w:val="00E22377"/>
    <w:rsid w:val="00E23C4C"/>
    <w:rsid w:val="00E24E95"/>
    <w:rsid w:val="00E25833"/>
    <w:rsid w:val="00E25B42"/>
    <w:rsid w:val="00E26D56"/>
    <w:rsid w:val="00E27918"/>
    <w:rsid w:val="00E43838"/>
    <w:rsid w:val="00E4575E"/>
    <w:rsid w:val="00E52719"/>
    <w:rsid w:val="00E53A5A"/>
    <w:rsid w:val="00E546F5"/>
    <w:rsid w:val="00E6015F"/>
    <w:rsid w:val="00E625E6"/>
    <w:rsid w:val="00E63128"/>
    <w:rsid w:val="00E65FE5"/>
    <w:rsid w:val="00E66228"/>
    <w:rsid w:val="00E66AE1"/>
    <w:rsid w:val="00E67447"/>
    <w:rsid w:val="00E7309F"/>
    <w:rsid w:val="00E818E8"/>
    <w:rsid w:val="00E81AE4"/>
    <w:rsid w:val="00E92862"/>
    <w:rsid w:val="00E93DE7"/>
    <w:rsid w:val="00E9782E"/>
    <w:rsid w:val="00EA04B2"/>
    <w:rsid w:val="00EA127F"/>
    <w:rsid w:val="00EA2CC3"/>
    <w:rsid w:val="00EA41AD"/>
    <w:rsid w:val="00EA6873"/>
    <w:rsid w:val="00EB3952"/>
    <w:rsid w:val="00EB5410"/>
    <w:rsid w:val="00EB7FEB"/>
    <w:rsid w:val="00EC20AC"/>
    <w:rsid w:val="00EC3CFE"/>
    <w:rsid w:val="00EC42A9"/>
    <w:rsid w:val="00ED1E94"/>
    <w:rsid w:val="00EE2FB8"/>
    <w:rsid w:val="00EE3A4A"/>
    <w:rsid w:val="00EE5ED0"/>
    <w:rsid w:val="00EE7F2E"/>
    <w:rsid w:val="00EF112C"/>
    <w:rsid w:val="00EF3D6F"/>
    <w:rsid w:val="00F0147B"/>
    <w:rsid w:val="00F02664"/>
    <w:rsid w:val="00F05390"/>
    <w:rsid w:val="00F12B84"/>
    <w:rsid w:val="00F13915"/>
    <w:rsid w:val="00F149FE"/>
    <w:rsid w:val="00F14CCE"/>
    <w:rsid w:val="00F14ECD"/>
    <w:rsid w:val="00F1565F"/>
    <w:rsid w:val="00F1632C"/>
    <w:rsid w:val="00F166B2"/>
    <w:rsid w:val="00F2162E"/>
    <w:rsid w:val="00F2636F"/>
    <w:rsid w:val="00F26A7C"/>
    <w:rsid w:val="00F2701A"/>
    <w:rsid w:val="00F30B98"/>
    <w:rsid w:val="00F32D72"/>
    <w:rsid w:val="00F337EE"/>
    <w:rsid w:val="00F339B8"/>
    <w:rsid w:val="00F34A1F"/>
    <w:rsid w:val="00F36372"/>
    <w:rsid w:val="00F36412"/>
    <w:rsid w:val="00F37FCE"/>
    <w:rsid w:val="00F450AD"/>
    <w:rsid w:val="00F504D6"/>
    <w:rsid w:val="00F5187D"/>
    <w:rsid w:val="00F5195F"/>
    <w:rsid w:val="00F51DEA"/>
    <w:rsid w:val="00F5235A"/>
    <w:rsid w:val="00F55A55"/>
    <w:rsid w:val="00F60AFE"/>
    <w:rsid w:val="00F625A3"/>
    <w:rsid w:val="00F63206"/>
    <w:rsid w:val="00F65666"/>
    <w:rsid w:val="00F71909"/>
    <w:rsid w:val="00F75EFE"/>
    <w:rsid w:val="00F773AD"/>
    <w:rsid w:val="00F81CE3"/>
    <w:rsid w:val="00F827D8"/>
    <w:rsid w:val="00F83E5C"/>
    <w:rsid w:val="00F84AA8"/>
    <w:rsid w:val="00F87513"/>
    <w:rsid w:val="00F9292D"/>
    <w:rsid w:val="00F93456"/>
    <w:rsid w:val="00F934A4"/>
    <w:rsid w:val="00F94265"/>
    <w:rsid w:val="00F94C49"/>
    <w:rsid w:val="00F95C70"/>
    <w:rsid w:val="00FA488D"/>
    <w:rsid w:val="00FA5AC0"/>
    <w:rsid w:val="00FA75E8"/>
    <w:rsid w:val="00FB1222"/>
    <w:rsid w:val="00FB2784"/>
    <w:rsid w:val="00FB3076"/>
    <w:rsid w:val="00FB47EC"/>
    <w:rsid w:val="00FB6451"/>
    <w:rsid w:val="00FB67E0"/>
    <w:rsid w:val="00FC1233"/>
    <w:rsid w:val="00FC136E"/>
    <w:rsid w:val="00FC1EF4"/>
    <w:rsid w:val="00FC1FA1"/>
    <w:rsid w:val="00FC2B80"/>
    <w:rsid w:val="00FC45FC"/>
    <w:rsid w:val="00FC5D9A"/>
    <w:rsid w:val="00FC669D"/>
    <w:rsid w:val="00FD68CB"/>
    <w:rsid w:val="00FD6951"/>
    <w:rsid w:val="00FE0F64"/>
    <w:rsid w:val="00FE119F"/>
    <w:rsid w:val="00FE5926"/>
    <w:rsid w:val="00FE5F9D"/>
    <w:rsid w:val="00FF3160"/>
    <w:rsid w:val="00FF4649"/>
    <w:rsid w:val="00FF4A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05AA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A050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A050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A050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A050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A050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A050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A050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A050F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header"/>
    <w:basedOn w:val="a"/>
    <w:link w:val="Char"/>
    <w:uiPriority w:val="99"/>
    <w:unhideWhenUsed/>
    <w:rsid w:val="004A050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A050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A050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A050F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4A050F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4A050F"/>
    <w:rPr>
      <w:sz w:val="18"/>
      <w:szCs w:val="18"/>
    </w:rPr>
  </w:style>
  <w:style w:type="paragraph" w:styleId="a6">
    <w:name w:val="No Spacing"/>
    <w:link w:val="Char2"/>
    <w:uiPriority w:val="1"/>
    <w:qFormat/>
    <w:rsid w:val="004A050F"/>
    <w:rPr>
      <w:kern w:val="0"/>
      <w:sz w:val="22"/>
    </w:rPr>
  </w:style>
  <w:style w:type="character" w:customStyle="1" w:styleId="Char2">
    <w:name w:val="无间隔 Char"/>
    <w:basedOn w:val="a0"/>
    <w:link w:val="a6"/>
    <w:uiPriority w:val="1"/>
    <w:rsid w:val="004A050F"/>
    <w:rPr>
      <w:kern w:val="0"/>
      <w:sz w:val="22"/>
    </w:rPr>
  </w:style>
  <w:style w:type="paragraph" w:styleId="a7">
    <w:name w:val="List Paragraph"/>
    <w:basedOn w:val="a"/>
    <w:uiPriority w:val="34"/>
    <w:qFormat/>
    <w:rsid w:val="004A050F"/>
    <w:pPr>
      <w:ind w:firstLineChars="200" w:firstLine="420"/>
    </w:pPr>
  </w:style>
  <w:style w:type="paragraph" w:customStyle="1" w:styleId="Columnhead">
    <w:name w:val="Columnhead"/>
    <w:basedOn w:val="a"/>
    <w:rsid w:val="00AA3A62"/>
    <w:pPr>
      <w:keepLines/>
      <w:widowControl/>
      <w:jc w:val="center"/>
    </w:pPr>
    <w:rPr>
      <w:rFonts w:ascii="Arial Narrow" w:eastAsia="宋体" w:hAnsi="Arial Narrow" w:cs="Times New Roman"/>
      <w:b/>
      <w:snapToGrid w:val="0"/>
      <w:kern w:val="20"/>
      <w:sz w:val="20"/>
      <w:szCs w:val="20"/>
      <w:lang w:val="en-GB" w:eastAsia="en-US"/>
    </w:rPr>
  </w:style>
  <w:style w:type="paragraph" w:customStyle="1" w:styleId="10">
    <w:name w:val="样式1"/>
    <w:basedOn w:val="a"/>
    <w:rsid w:val="00AA3A62"/>
    <w:pPr>
      <w:spacing w:line="360" w:lineRule="auto"/>
    </w:pPr>
    <w:rPr>
      <w:rFonts w:ascii="Times New Roman" w:eastAsia="宋体" w:hAnsi="Times New Roman" w:cs="Times New Roman"/>
      <w:szCs w:val="24"/>
    </w:rPr>
  </w:style>
  <w:style w:type="paragraph" w:customStyle="1" w:styleId="Tabletext">
    <w:name w:val="Tabletext"/>
    <w:basedOn w:val="a"/>
    <w:autoRedefine/>
    <w:rsid w:val="00F84AA8"/>
    <w:pPr>
      <w:keepLines/>
      <w:widowControl/>
      <w:spacing w:before="20" w:after="20"/>
      <w:ind w:left="72" w:right="72"/>
      <w:jc w:val="left"/>
    </w:pPr>
    <w:rPr>
      <w:rFonts w:ascii="Arial Narrow" w:eastAsia="宋体" w:hAnsi="Arial Narrow" w:cs="Times New Roman"/>
      <w:snapToGrid w:val="0"/>
      <w:kern w:val="20"/>
      <w:sz w:val="18"/>
      <w:szCs w:val="20"/>
      <w:lang w:val="en-GB" w:eastAsia="en-US"/>
    </w:rPr>
  </w:style>
  <w:style w:type="paragraph" w:styleId="TOC">
    <w:name w:val="TOC Heading"/>
    <w:basedOn w:val="1"/>
    <w:next w:val="a"/>
    <w:uiPriority w:val="39"/>
    <w:unhideWhenUsed/>
    <w:qFormat/>
    <w:rsid w:val="008247DA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8247DA"/>
    <w:rPr>
      <w:sz w:val="32"/>
    </w:rPr>
  </w:style>
  <w:style w:type="paragraph" w:styleId="20">
    <w:name w:val="toc 2"/>
    <w:basedOn w:val="a"/>
    <w:next w:val="a"/>
    <w:autoRedefine/>
    <w:uiPriority w:val="39"/>
    <w:unhideWhenUsed/>
    <w:rsid w:val="008247DA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8247DA"/>
    <w:pPr>
      <w:ind w:leftChars="400" w:left="840"/>
    </w:pPr>
  </w:style>
  <w:style w:type="character" w:styleId="a8">
    <w:name w:val="Hyperlink"/>
    <w:basedOn w:val="a0"/>
    <w:uiPriority w:val="99"/>
    <w:unhideWhenUsed/>
    <w:rsid w:val="008247DA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8" Type="http://schemas.openxmlformats.org/officeDocument/2006/relationships/image" Target="media/image1.emf"/><Relationship Id="rId5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86F097-08EE-40C6-8820-FC7C010EE6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5</TotalTime>
  <Pages>31</Pages>
  <Words>1323</Words>
  <Characters>7544</Characters>
  <Application>Microsoft Office Word</Application>
  <DocSecurity>0</DocSecurity>
  <Lines>62</Lines>
  <Paragraphs>17</Paragraphs>
  <ScaleCrop>false</ScaleCrop>
  <Company>微软中国</Company>
  <LinksUpToDate>false</LinksUpToDate>
  <CharactersWithSpaces>88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3</cp:revision>
  <cp:lastPrinted>2017-09-21T02:20:00Z</cp:lastPrinted>
  <dcterms:created xsi:type="dcterms:W3CDTF">2017-09-21T02:02:00Z</dcterms:created>
  <dcterms:modified xsi:type="dcterms:W3CDTF">2017-09-21T09:31:00Z</dcterms:modified>
</cp:coreProperties>
</file>